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CA658B" w:rsidP="00465E34">
      <w:pPr>
        <w:pStyle w:val="Heading2"/>
      </w:pPr>
      <w:commentRangeStart w:id="2"/>
      <w:commentRangeStart w:id="3"/>
      <w:commentRangeStart w:id="4"/>
      <w:commentRangeEnd w:id="2"/>
      <w:r>
        <w:rPr>
          <w:rStyle w:val="CommentReference"/>
          <w:b w:val="0"/>
          <w:iCs w:val="0"/>
          <w:color w:val="auto"/>
          <w:lang w:val="en-US"/>
        </w:rPr>
        <w:commentReference w:id="2"/>
      </w:r>
      <w:commentRangeEnd w:id="3"/>
      <w:r w:rsidR="00E91103">
        <w:rPr>
          <w:rStyle w:val="CommentReference"/>
          <w:b w:val="0"/>
          <w:iCs w:val="0"/>
          <w:color w:val="auto"/>
          <w:lang w:val="en-US"/>
        </w:rPr>
        <w:commentReference w:id="3"/>
      </w:r>
      <w:commentRangeEnd w:id="4"/>
      <w:r w:rsidR="006615AE">
        <w:rPr>
          <w:rStyle w:val="CommentReference"/>
          <w:b w:val="0"/>
          <w:iCs w:val="0"/>
          <w:color w:val="auto"/>
          <w:lang w:val="en-US"/>
        </w:rPr>
        <w:commentReference w:id="4"/>
      </w:r>
    </w:p>
    <w:p w14:paraId="6C7E8F0F" w14:textId="77777777" w:rsidR="00987230" w:rsidRDefault="00987230" w:rsidP="00987230">
      <w:pPr>
        <w:pStyle w:val="NormalPACKT"/>
      </w:pPr>
    </w:p>
    <w:p w14:paraId="4E432E3B" w14:textId="69B55989" w:rsidR="00987230" w:rsidRDefault="00936D34" w:rsidP="00987230">
      <w:pPr>
        <w:pStyle w:val="ChapterNumberPACKT"/>
      </w:pPr>
      <w:commentRangeStart w:id="5"/>
      <w:commentRangeStart w:id="6"/>
      <w:r>
        <w:t>3</w:t>
      </w:r>
    </w:p>
    <w:p w14:paraId="025169F9" w14:textId="46567904" w:rsidR="00987230" w:rsidRDefault="00936D34" w:rsidP="00987230">
      <w:pPr>
        <w:pStyle w:val="ChapterTitlePACKT"/>
      </w:pPr>
      <w:r>
        <w:t>Exploring .NET</w:t>
      </w:r>
      <w:commentRangeEnd w:id="5"/>
      <w:r w:rsidR="00876040">
        <w:rPr>
          <w:rStyle w:val="CommentReference"/>
          <w:rFonts w:ascii="Palatino" w:hAnsi="Palatino" w:cs="Times New Roman"/>
          <w:bCs w:val="0"/>
          <w:color w:val="auto"/>
          <w:kern w:val="0"/>
          <w:lang w:val="en-US"/>
        </w:rPr>
        <w:commentReference w:id="5"/>
      </w:r>
      <w:commentRangeEnd w:id="6"/>
      <w:r w:rsidR="00E91103">
        <w:rPr>
          <w:rStyle w:val="CommentReference"/>
          <w:color w:val="auto"/>
          <w:kern w:val="0"/>
          <w:lang w:val="en-US"/>
        </w:rPr>
        <w:commentReference w:id="6"/>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176D33A8" w:rsidR="005373C7" w:rsidRDefault="005373C7" w:rsidP="005373C7">
      <w:pPr>
        <w:pStyle w:val="NormalPACKT"/>
      </w:pPr>
      <w:r>
        <w:t>Microsoft first launched the</w:t>
      </w:r>
      <w:del w:id="7" w:author="Thomas Lee" w:date="2022-08-08T12:41:00Z">
        <w:r w:rsidDel="00E91103">
          <w:delText xml:space="preserve"> </w:delText>
        </w:r>
        <w:commentRangeStart w:id="8"/>
        <w:r w:rsidDel="00E91103">
          <w:delText xml:space="preserve">Microsoft </w:delText>
        </w:r>
        <w:commentRangeEnd w:id="8"/>
        <w:r w:rsidR="00D21EE2" w:rsidDel="00E91103">
          <w:rPr>
            <w:rStyle w:val="CommentReference"/>
            <w:rFonts w:ascii="Palatino" w:hAnsi="Palatino"/>
          </w:rPr>
          <w:commentReference w:id="8"/>
        </w:r>
      </w:del>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1FD35EFF" w:rsidR="005373C7" w:rsidRDefault="005373C7" w:rsidP="005373C7">
      <w:pPr>
        <w:pStyle w:val="NormalPACKT"/>
      </w:pPr>
      <w:r>
        <w:t>The .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For example, SOAP (Simple Object Access Protocol) and XML-based web services have given way to REST (Representation State Transfer) and JSON (JavaScript Object Notation).</w:t>
      </w:r>
    </w:p>
    <w:p w14:paraId="79922A8B" w14:textId="5C35E229" w:rsidR="005373C7" w:rsidRDefault="005373C7" w:rsidP="005373C7">
      <w:pPr>
        <w:pStyle w:val="NormalPACKT"/>
      </w:pPr>
      <w:r>
        <w:t xml:space="preserve">Microsoft made considerable improvements to the .NET Framework with each release and added new features based on customer feedback. </w:t>
      </w:r>
      <w:commentRangeStart w:id="9"/>
      <w:commentRangeStart w:id="10"/>
      <w:r>
        <w:t xml:space="preserve">The .NET </w:t>
      </w:r>
      <w:commentRangeEnd w:id="9"/>
      <w:commentRangeEnd w:id="10"/>
      <w:ins w:id="11" w:author="Thomas Lee" w:date="2022-08-08T12:41:00Z">
        <w:r w:rsidR="00E91103">
          <w:t xml:space="preserve">Framework </w:t>
        </w:r>
      </w:ins>
      <w:r w:rsidR="007A60E5">
        <w:rPr>
          <w:rStyle w:val="CommentReference"/>
          <w:rFonts w:ascii="Palatino" w:hAnsi="Palatino"/>
        </w:rPr>
        <w:commentReference w:id="9"/>
      </w:r>
      <w:r w:rsidR="00E91103">
        <w:rPr>
          <w:rStyle w:val="CommentReference"/>
          <w:rFonts w:ascii="Arial" w:hAnsi="Arial" w:cs="Arial"/>
          <w:bCs/>
        </w:rPr>
        <w:commentReference w:id="10"/>
      </w:r>
      <w:r>
        <w:t xml:space="preserve">started as closed-source, but Microsoft transitioned .NET to open source, aka .NET Core. PowerShell 7.2 is based on .Net </w:t>
      </w:r>
      <w:r w:rsidR="00F64089">
        <w:t>6.0</w:t>
      </w:r>
      <w:r>
        <w:t xml:space="preserve">. </w:t>
      </w:r>
    </w:p>
    <w:p w14:paraId="77771FE9" w14:textId="70475DD5" w:rsidR="005373C7" w:rsidRDefault="005373C7" w:rsidP="005373C7">
      <w:pPr>
        <w:pStyle w:val="NormalPACKT"/>
      </w:pPr>
      <w:r>
        <w:t>An issue, over time, was that .NET has become fragmented across different OSs and the web. To resolve this</w:t>
      </w:r>
      <w:r w:rsidR="00E305D4">
        <w:t xml:space="preserve"> problem, </w:t>
      </w:r>
      <w:r>
        <w:t xml:space="preserve">Microsoft </w:t>
      </w:r>
      <w:r w:rsidR="00AB7FCD">
        <w:t xml:space="preserve">created </w:t>
      </w:r>
      <w:ins w:id="12" w:author="Thomas Lee" w:date="2022-08-08T12:41:00Z">
        <w:r w:rsidR="00E91103">
          <w:t>.</w:t>
        </w:r>
      </w:ins>
      <w:commentRangeStart w:id="13"/>
      <w:r w:rsidR="00AB7FCD">
        <w:t xml:space="preserve">Net 5.0 </w:t>
      </w:r>
      <w:commentRangeEnd w:id="13"/>
      <w:r w:rsidR="00E534E6">
        <w:rPr>
          <w:rStyle w:val="CommentReference"/>
          <w:rFonts w:ascii="Palatino" w:hAnsi="Palatino"/>
        </w:rPr>
        <w:commentReference w:id="13"/>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 </w:t>
      </w:r>
      <w:r w:rsidR="00AB7FCD">
        <w:t>from now on,</w:t>
      </w:r>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long</w:t>
      </w:r>
      <w:r w:rsidR="00BF53FA">
        <w:t>-</w:t>
      </w:r>
      <w:r>
        <w:t xml:space="preserve">term support (LTS).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Application Program Interface (API)</w:t>
      </w:r>
      <w:r w:rsidR="00BF53FA">
        <w:t xml:space="preserve">, </w:t>
      </w:r>
      <w:r>
        <w:t>a programming model</w:t>
      </w:r>
      <w:r w:rsidR="00BF53FA">
        <w:t xml:space="preserve">, plus </w:t>
      </w:r>
      <w:r>
        <w:t xml:space="preserve">associated tools and run-time. .NET is an environment in which developers can develop rich applications and websites across multiple platforms. </w:t>
      </w:r>
    </w:p>
    <w:p w14:paraId="4584B469" w14:textId="775B9117"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Objects. </w:t>
      </w:r>
      <w:r w:rsidR="005373C7">
        <w:t xml:space="preserve">For the IT P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generally are </w:t>
      </w:r>
      <w:r w:rsidR="00AB7FCD">
        <w:t>un</w:t>
      </w:r>
      <w:r w:rsidR="00773645">
        <w:t>aware</w:t>
      </w:r>
      <w:r w:rsidR="00AB7FCD">
        <w:t xml:space="preserve"> of how PowerShell works under the covers.</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obtains details of the processes.</w:t>
      </w:r>
    </w:p>
    <w:p w14:paraId="575DDBA2" w14:textId="043FF18C" w:rsidR="00987230" w:rsidRDefault="00AB7FCD" w:rsidP="005373C7">
      <w:pPr>
        <w:pStyle w:val="NormalPACKT"/>
      </w:pPr>
      <w:r>
        <w:t>In some cases, there is no cmdlet available to you to carry out some action, but you can use .NET classes and methods to achieve it. For example, if you are creating an Active Directory Cross forest trus</w:t>
      </w:r>
      <w:r w:rsidR="002F2E62">
        <w:t xml:space="preserve">t. </w:t>
      </w:r>
      <w:proofErr w:type="gramStart"/>
      <w:r w:rsidR="002F2E62">
        <w:t>So</w:t>
      </w:r>
      <w:proofErr w:type="gramEnd"/>
      <w:r w:rsidR="002F2E62">
        <w:t xml:space="preserve"> in some cases, knowing how to use .N</w:t>
      </w:r>
      <w:r w:rsidR="00A51C48">
        <w:t>E</w:t>
      </w:r>
      <w:r w:rsidR="002F2E62">
        <w:t xml:space="preserve">T </w:t>
      </w:r>
      <w:r>
        <w:t xml:space="preserve">classes and their associated </w:t>
      </w:r>
      <w:r w:rsidR="002F2E62">
        <w:t xml:space="preserve">methods can be useful. </w:t>
      </w:r>
    </w:p>
    <w:p w14:paraId="140DA724" w14:textId="339F3063" w:rsidR="00A51C48" w:rsidRDefault="002F2E62" w:rsidP="005373C7">
      <w:pPr>
        <w:pStyle w:val="NormalPACKT"/>
      </w:pPr>
      <w:r>
        <w:t>In some cases, you may wish to extend what is available by creating a .NET C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some 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 of 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commentRangeStart w:id="14"/>
      <w:commentRangeStart w:id="15"/>
      <w:commentRangeStart w:id="16"/>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commentRangeEnd w:id="14"/>
      <w:r w:rsidR="00DA58F8">
        <w:rPr>
          <w:rStyle w:val="CommentReference"/>
          <w:rFonts w:ascii="Palatino" w:hAnsi="Palatino" w:cs="Times New Roman"/>
          <w:lang w:val="en-US"/>
        </w:rPr>
        <w:commentReference w:id="14"/>
      </w:r>
      <w:commentRangeEnd w:id="15"/>
      <w:r w:rsidR="00E91103">
        <w:rPr>
          <w:rStyle w:val="CommentReference"/>
          <w:rFonts w:ascii="Arial" w:hAnsi="Arial" w:cs="Arial"/>
          <w:bCs/>
          <w:lang w:val="en-US"/>
        </w:rPr>
        <w:commentReference w:id="15"/>
      </w:r>
      <w:commentRangeEnd w:id="16"/>
      <w:r w:rsidR="00E91103">
        <w:rPr>
          <w:rStyle w:val="CommentReference"/>
          <w:rFonts w:ascii="Arial" w:hAnsi="Arial" w:cs="Arial"/>
          <w:bCs/>
          <w:lang w:val="en-US"/>
        </w:rPr>
        <w:commentReference w:id="16"/>
      </w:r>
    </w:p>
    <w:p w14:paraId="2C65A94D" w14:textId="7572040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NET C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66552EE1" w:rsidR="00C13020" w:rsidRDefault="00C13020" w:rsidP="00212135">
      <w:pPr>
        <w:pStyle w:val="NormalPACKT"/>
        <w:numPr>
          <w:ilvl w:val="0"/>
          <w:numId w:val="10"/>
        </w:numPr>
      </w:pPr>
      <w:r>
        <w:t>Operating System - the .NET story begins with the operating system. The operating system provides the fundamental operations of your computer. .NET leverages the OS components. The .NET team supports .NET 6.0, the basis for PowerShell 7.2, on Windows, Linux, and the Apple Mac</w:t>
      </w:r>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622C60CA" w:rsidR="00C13020" w:rsidRDefault="00C13020" w:rsidP="00212135">
      <w:pPr>
        <w:pStyle w:val="NormalPACKT"/>
        <w:numPr>
          <w:ilvl w:val="0"/>
          <w:numId w:val="10"/>
        </w:numPr>
      </w:pPr>
      <w:r>
        <w:t>Common Language Runtime (CLR) - 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t xml:space="preserve"> The CLR also contains the Just-In-Time (JIT) compiler and the </w:t>
      </w:r>
      <w:r w:rsidR="00AB7FCD">
        <w:t>c</w:t>
      </w:r>
      <w:r>
        <w:t xml:space="preserve">lass </w:t>
      </w:r>
      <w:r w:rsidR="002F1F2D">
        <w:t>l</w:t>
      </w:r>
      <w:r>
        <w:t xml:space="preserve">oader (responsible for loading classes into an application at run time). For the PowerShell user, the CLR ‘‘just works’’.    </w:t>
      </w:r>
    </w:p>
    <w:p w14:paraId="1E418004" w14:textId="1AF33666" w:rsidR="00C13020" w:rsidRDefault="00C13020" w:rsidP="00212135">
      <w:pPr>
        <w:pStyle w:val="NormalPACKT"/>
        <w:numPr>
          <w:ilvl w:val="0"/>
          <w:numId w:val="10"/>
        </w:numPr>
      </w:pPr>
      <w:r>
        <w:lastRenderedPageBreak/>
        <w:t xml:space="preserve">Base Class Libraries (BCLs) -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NET Framework components into PowerShell’s installation folder when you install PowerShell</w:t>
      </w:r>
      <w:r>
        <w:t xml:space="preserve">. PowerShell developers use these libraries to implement PowerShell cmdlets. You can also call classes in the BCL directly from within PowerShell. It is the BCLs that enable you to reach into .NET </w:t>
      </w:r>
    </w:p>
    <w:p w14:paraId="51D8E402" w14:textId="7D10189B" w:rsidR="00C13020" w:rsidRDefault="00C13020" w:rsidP="00212135">
      <w:pPr>
        <w:pStyle w:val="NormalPACKT"/>
        <w:numPr>
          <w:ilvl w:val="0"/>
          <w:numId w:val="10"/>
        </w:numPr>
      </w:pPr>
      <w:r>
        <w:t>WMI, COM, Win32 - 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t>
      </w:r>
      <w:commentRangeStart w:id="17"/>
      <w:commentRangeStart w:id="18"/>
      <w:r>
        <w:t>WMI</w:t>
      </w:r>
      <w:commentRangeEnd w:id="17"/>
      <w:r w:rsidR="008012F1">
        <w:rPr>
          <w:rStyle w:val="CommentReference"/>
          <w:rFonts w:ascii="Palatino" w:hAnsi="Palatino"/>
        </w:rPr>
        <w:commentReference w:id="17"/>
      </w:r>
      <w:commentRangeEnd w:id="18"/>
      <w:r w:rsidR="00E91103">
        <w:rPr>
          <w:rStyle w:val="CommentReference"/>
          <w:rFonts w:ascii="Arial" w:hAnsi="Arial" w:cs="Arial"/>
          <w:bCs/>
        </w:rPr>
        <w:commentReference w:id="18"/>
      </w:r>
      <w:r>
        <w:t xml:space="preserve">, COM, and Win32 if necessary. </w:t>
      </w:r>
    </w:p>
    <w:p w14:paraId="08AFF04E" w14:textId="387E0A2B" w:rsidR="00C13020" w:rsidRDefault="00C13020" w:rsidP="00212135">
      <w:pPr>
        <w:pStyle w:val="NormalPACKT"/>
        <w:numPr>
          <w:ilvl w:val="0"/>
          <w:numId w:val="10"/>
        </w:numPr>
      </w:pPr>
      <w:r>
        <w:t xml:space="preserve">Languages - this is the language that a cmdlet and application developer </w:t>
      </w:r>
      <w:proofErr w:type="gramStart"/>
      <w:r>
        <w:t>uses</w:t>
      </w:r>
      <w:proofErr w:type="gramEnd"/>
      <w:r>
        <w:t xml:space="preserve">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et.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5658E3B8" w:rsidR="00A51C48" w:rsidRDefault="00C13020" w:rsidP="00212135">
      <w:pPr>
        <w:pStyle w:val="NormalPACKT"/>
        <w:numPr>
          <w:ilvl w:val="0"/>
          <w:numId w:val="10"/>
        </w:numPr>
      </w:pPr>
      <w:r>
        <w:t>PowerShell - PowerShell sits on top of these other components. From PowerShell, you can use cmdlets developed using a supported language. And you can use both BCL and WMI/COM/Win32.</w:t>
      </w:r>
    </w:p>
    <w:p w14:paraId="1E689F62" w14:textId="510A75D5" w:rsidR="00C13020" w:rsidRDefault="00E01A2A" w:rsidP="005373C7">
      <w:pPr>
        <w:pStyle w:val="NormalPACKT"/>
      </w:pPr>
      <w:r>
        <w:t>Before diving into using .NET, there are some terms you should understand</w:t>
      </w:r>
    </w:p>
    <w:p w14:paraId="4F76558B" w14:textId="46CBF72D" w:rsidR="00E01A2A" w:rsidRDefault="00E01A2A" w:rsidP="00212135">
      <w:pPr>
        <w:pStyle w:val="NormalPACKT"/>
        <w:numPr>
          <w:ilvl w:val="0"/>
          <w:numId w:val="11"/>
        </w:numPr>
      </w:pPr>
      <w:r>
        <w:t xml:space="preserve">Class – a class is a definition of some kind of object: the </w:t>
      </w:r>
      <w:commentRangeStart w:id="19"/>
      <w:proofErr w:type="spellStart"/>
      <w:r w:rsidRPr="005F5DA3">
        <w:rPr>
          <w:rStyle w:val="CodeInTextPACKT"/>
          <w:rPrChange w:id="20" w:author="Thomas Lee" w:date="2022-08-08T12:44:00Z">
            <w:rPr/>
          </w:rPrChange>
        </w:rPr>
        <w:t>System.</w:t>
      </w:r>
      <w:del w:id="21" w:author="Thomas Lee" w:date="2022-08-08T12:44:00Z">
        <w:r w:rsidRPr="005F5DA3" w:rsidDel="00E91103">
          <w:rPr>
            <w:rStyle w:val="CodeInTextPACKT"/>
            <w:rPrChange w:id="22" w:author="Thomas Lee" w:date="2022-08-08T12:44:00Z">
              <w:rPr/>
            </w:rPrChange>
          </w:rPr>
          <w:delText>Int32</w:delText>
        </w:r>
        <w:commentRangeEnd w:id="19"/>
        <w:r w:rsidR="00AE195E" w:rsidRPr="005F5DA3" w:rsidDel="00E91103">
          <w:rPr>
            <w:rStyle w:val="CodeInTextPACKT"/>
            <w:rPrChange w:id="23" w:author="Thomas Lee" w:date="2022-08-08T12:44:00Z">
              <w:rPr>
                <w:rStyle w:val="CommentReference"/>
                <w:rFonts w:ascii="Palatino" w:hAnsi="Palatino"/>
              </w:rPr>
            </w:rPrChange>
          </w:rPr>
          <w:commentReference w:id="19"/>
        </w:r>
        <w:r w:rsidRPr="005F5DA3" w:rsidDel="00E91103">
          <w:rPr>
            <w:rStyle w:val="CodeInTextPACKT"/>
            <w:rPrChange w:id="24" w:author="Thomas Lee" w:date="2022-08-08T12:44:00Z">
              <w:rPr/>
            </w:rPrChange>
          </w:rPr>
          <w:delText xml:space="preserve"> </w:delText>
        </w:r>
      </w:del>
      <w:ins w:id="25" w:author="Thomas Lee" w:date="2022-08-08T12:44:00Z">
        <w:r w:rsidR="00E91103" w:rsidRPr="005F5DA3">
          <w:rPr>
            <w:rStyle w:val="CodeInTextPACKT"/>
            <w:rPrChange w:id="26" w:author="Thomas Lee" w:date="2022-08-08T12:44:00Z">
              <w:rPr/>
            </w:rPrChange>
          </w:rPr>
          <w:t>String</w:t>
        </w:r>
        <w:proofErr w:type="spellEnd"/>
        <w:r w:rsidR="00E91103">
          <w:t xml:space="preserve"> </w:t>
        </w:r>
      </w:ins>
      <w:r>
        <w:t xml:space="preserve">defines a </w:t>
      </w:r>
      <w:ins w:id="27" w:author="Thomas Lee" w:date="2022-08-08T12:44:00Z">
        <w:r w:rsidR="00E91103">
          <w:t>string</w:t>
        </w:r>
      </w:ins>
      <w:del w:id="28" w:author="Thomas Lee" w:date="2022-08-08T12:44:00Z">
        <w:r w:rsidDel="00E91103">
          <w:delText>signed 32-bit integer</w:delText>
        </w:r>
      </w:del>
      <w:r>
        <w:t xml:space="preserve"> while the </w:t>
      </w:r>
      <w:proofErr w:type="spellStart"/>
      <w:proofErr w:type="gramStart"/>
      <w:r w:rsidRPr="00E01A2A">
        <w:rPr>
          <w:rStyle w:val="CodeInTextPACKT"/>
        </w:rPr>
        <w:t>System.Diagnostics.Process</w:t>
      </w:r>
      <w:proofErr w:type="spellEnd"/>
      <w:proofErr w:type="gramEnd"/>
      <w:r>
        <w:t xml:space="preserve"> class defines a Windows process. </w:t>
      </w:r>
      <w:r w:rsidR="00AB7FCD">
        <w:t xml:space="preserve">Developers typically use C#, but you have options. </w:t>
      </w:r>
    </w:p>
    <w:p w14:paraId="5A4BB9CD" w14:textId="12503CA5" w:rsidR="00E01A2A" w:rsidRDefault="00E01A2A" w:rsidP="00212135">
      <w:pPr>
        <w:pStyle w:val="NormalPACKT"/>
        <w:numPr>
          <w:ilvl w:val="0"/>
          <w:numId w:val="11"/>
        </w:numPr>
      </w:pPr>
      <w:r>
        <w:t>Assembly – a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r w:rsidR="006E5DA4" w:rsidRPr="00DE2A7F">
        <w:t>Add-Typ</w:t>
      </w:r>
      <w:r w:rsidR="006E5DA4">
        <w:t xml:space="preserve">e command. A neat feature is that you can also use </w:t>
      </w:r>
      <w:r w:rsidR="006E5DA4" w:rsidRPr="00DE2A7F">
        <w:t>Add-Type</w:t>
      </w:r>
      <w:r w:rsidR="006E5DA4">
        <w:t xml:space="preserve"> and supply just the source code - the cmdlet does the compilation for you at runtime! </w:t>
      </w:r>
    </w:p>
    <w:p w14:paraId="3FD194F5" w14:textId="6EBA1FAB" w:rsidR="00E01A2A" w:rsidRDefault="00E01A2A" w:rsidP="00212135">
      <w:pPr>
        <w:pStyle w:val="NormalPACKT"/>
        <w:numPr>
          <w:ilvl w:val="0"/>
          <w:numId w:val="11"/>
        </w:numPr>
      </w:pPr>
      <w:r>
        <w:t>Class instances</w:t>
      </w:r>
      <w:r w:rsidR="006E5DA4">
        <w:t xml:space="preserve"> – y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A P</w:t>
      </w:r>
      <w:r w:rsidR="006E5DA4">
        <w:t>roperty is some attribute of a class instance</w:t>
      </w:r>
      <w:r w:rsidR="00AB7FCD">
        <w:t>. F</w:t>
      </w:r>
      <w:r w:rsidR="006E5DA4">
        <w:t xml:space="preserve">or example, </w:t>
      </w:r>
      <w:r w:rsidR="00AB7FCD">
        <w:t xml:space="preserve">the </w:t>
      </w:r>
      <w:proofErr w:type="spellStart"/>
      <w:r w:rsidR="006A2560" w:rsidRPr="00DE2A7F">
        <w:t>StartTime</w:t>
      </w:r>
      <w:proofErr w:type="spellEnd"/>
      <w:r w:rsidR="006A2560">
        <w:t xml:space="preserve"> </w:t>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proofErr w:type="gramStart"/>
      <w:r w:rsidR="006A2560" w:rsidRPr="00AB7FCD">
        <w:rPr>
          <w:rStyle w:val="CodeInTextPACKT"/>
        </w:rPr>
        <w:t>Kill(</w:t>
      </w:r>
      <w:proofErr w:type="gramEnd"/>
      <w:r w:rsidR="006A2560" w:rsidRPr="00AB7FCD">
        <w:rPr>
          <w:rStyle w:val="CodeInTextPACKT"/>
        </w:rPr>
        <w:t>)</w:t>
      </w:r>
      <w:r w:rsidR="006A2560">
        <w:t xml:space="preserve"> method which immediately terminates the process (and does NOT ask you if you are sure!).</w:t>
      </w:r>
    </w:p>
    <w:p w14:paraId="313AB3CF" w14:textId="1414C147" w:rsidR="00E01A2A" w:rsidRDefault="006E5DA4" w:rsidP="00212135">
      <w:pPr>
        <w:pStyle w:val="NormalPACKT"/>
        <w:numPr>
          <w:ilvl w:val="0"/>
          <w:numId w:val="11"/>
        </w:numPr>
      </w:pPr>
      <w:r>
        <w:t>Static properties and methods</w:t>
      </w:r>
      <w:r w:rsidR="006A2560">
        <w:t xml:space="preserve"> 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proofErr w:type="spellStart"/>
      <w:r w:rsidR="006A2560" w:rsidRPr="00AB7FCD">
        <w:rPr>
          <w:rStyle w:val="CodeInTextPACKT"/>
        </w:rPr>
        <w:t>MaxValue</w:t>
      </w:r>
      <w:proofErr w:type="spellEnd"/>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w:t>
      </w:r>
      <w:proofErr w:type="spellStart"/>
      <w:r w:rsidR="006A2560">
        <w:t>System</w:t>
      </w:r>
      <w:r w:rsidR="00DE2A7F">
        <w:t>.IO.FileInfo</w:t>
      </w:r>
      <w:proofErr w:type="spellEnd"/>
      <w:r w:rsidR="00DE2A7F">
        <w:t xml:space="preserve"> class has a static method </w:t>
      </w:r>
      <w:proofErr w:type="gramStart"/>
      <w:r w:rsidR="00DE2A7F" w:rsidRPr="00AB7FCD">
        <w:rPr>
          <w:rStyle w:val="CodeInTextPACKT"/>
        </w:rPr>
        <w:t>new</w:t>
      </w:r>
      <w:r w:rsidR="00AB7FCD">
        <w:rPr>
          <w:rStyle w:val="CodeInTextPACKT"/>
        </w:rPr>
        <w:t>(</w:t>
      </w:r>
      <w:proofErr w:type="gramEnd"/>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4.5pt" o:ole="">
            <v:imagedata r:id="rId15" o:title=""/>
          </v:shape>
          <o:OLEObject Type="Embed" ProgID="Visio.Drawing.15" ShapeID="_x0000_i1025" DrawAspect="Content" ObjectID="_1724224347"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7330FC18"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Dynamic Link Library (DLL) or an executable. </w:t>
      </w:r>
      <w:r w:rsidR="00AB7FCD">
        <w:rPr>
          <w:lang w:val="en-GB"/>
        </w:rPr>
        <w:t>As you can see in this recipe, C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7D56EEF0"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hich make up the module. For example, </w:t>
      </w:r>
      <w:r w:rsidR="00EF4E1C">
        <w:rPr>
          <w:lang w:val="en-GB"/>
        </w:rPr>
        <w:t xml:space="preserve">the </w:t>
      </w:r>
      <w:proofErr w:type="gramStart"/>
      <w:r w:rsidRPr="007E7EE2">
        <w:rPr>
          <w:rStyle w:val="CodeInTextPACKT"/>
          <w:lang w:val="en-GB"/>
        </w:rPr>
        <w:t>Microsoft.PowerShell.Management</w:t>
      </w:r>
      <w:proofErr w:type="gramEnd"/>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6D8CFFEC" w:rsidR="007E7EE2" w:rsidRPr="007E7EE2" w:rsidRDefault="007E7EE2" w:rsidP="007E7EE2">
      <w:pPr>
        <w:pStyle w:val="NormalPACKT"/>
        <w:rPr>
          <w:lang w:val="en-GB"/>
        </w:rPr>
      </w:pPr>
      <w:r w:rsidRPr="007E7EE2">
        <w:rPr>
          <w:lang w:val="en-GB"/>
        </w:rPr>
        <w:t>A great feature of PowerShell is the ability for you to invoke a .NET Class method directly or to obtain a static .NET Class value</w:t>
      </w:r>
      <w:r>
        <w:rPr>
          <w:lang w:val="en-GB"/>
        </w:rPr>
        <w:t xml:space="preserve"> (or even execute a static method)</w:t>
      </w:r>
      <w:r w:rsidRPr="007E7EE2">
        <w:rPr>
          <w:lang w:val="en-GB"/>
        </w:rPr>
        <w:t xml:space="preserve">. The syntax for calling a .NET Method or a .NET field, demonstrated in numerous recipes in this book, is to enclose the class name in square brackets and then follow it with two “:” characters </w:t>
      </w:r>
      <w:proofErr w:type="gramStart"/>
      <w:r w:rsidRPr="007E7EE2">
        <w:rPr>
          <w:lang w:val="en-GB"/>
        </w:rPr>
        <w:t>(</w:t>
      </w:r>
      <w:r>
        <w:rPr>
          <w:lang w:val="en-GB"/>
        </w:rPr>
        <w:t xml:space="preserve"> that</w:t>
      </w:r>
      <w:proofErr w:type="gramEnd"/>
      <w:r>
        <w:rPr>
          <w:lang w:val="en-GB"/>
        </w:rPr>
        <w:t xml:space="preserve"> is: </w:t>
      </w:r>
      <w:r w:rsidRPr="007E7EE2">
        <w:rPr>
          <w:lang w:val="en-GB"/>
        </w:rPr>
        <w:t>“::”) followed by the name of the method or static field</w:t>
      </w:r>
      <w:r>
        <w:rPr>
          <w:lang w:val="en-GB"/>
        </w:rPr>
        <w:t xml:space="preserve"> (such as </w:t>
      </w:r>
      <w:r w:rsidRPr="007E7EE2">
        <w:rPr>
          <w:rStyle w:val="CodeInTextPACKT"/>
        </w:rPr>
        <w:t>[System.Int32]::</w:t>
      </w:r>
      <w:proofErr w:type="spellStart"/>
      <w:r w:rsidRPr="007E7EE2">
        <w:rPr>
          <w:rStyle w:val="CodeInTextPACKT"/>
        </w:rPr>
        <w:t>MaxValue</w:t>
      </w:r>
      <w:proofErr w:type="spellEnd"/>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w:t>
      </w:r>
      <w:proofErr w:type="spellStart"/>
      <w:r w:rsidRPr="007E7EE2">
        <w:rPr>
          <w:lang w:val="en-GB"/>
        </w:rPr>
        <w:t>behavior</w:t>
      </w:r>
      <w:proofErr w:type="spellEnd"/>
      <w:r w:rsidRPr="007E7EE2">
        <w:rPr>
          <w:lang w:val="en-GB"/>
        </w:rPr>
        <w:t xml:space="preserve">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3F9F2E2" w:rsidR="00987230" w:rsidRDefault="003A0348" w:rsidP="00987230">
      <w:pPr>
        <w:pStyle w:val="Heading2"/>
        <w:tabs>
          <w:tab w:val="left" w:pos="0"/>
        </w:tabs>
      </w:pPr>
      <w:ins w:id="29" w:author="Thomas Lee" w:date="2022-08-08T12:51:00Z">
        <w:r>
          <w:t>e</w:t>
        </w:r>
      </w:ins>
      <w:r w:rsidR="00987230">
        <w:t>How to do it...</w:t>
      </w:r>
    </w:p>
    <w:p w14:paraId="6DABAECB" w14:textId="0FD4A907" w:rsidR="00050575" w:rsidRPr="00050575" w:rsidRDefault="00050575" w:rsidP="00050575">
      <w:pPr>
        <w:pStyle w:val="NumberedBulletPACKT"/>
        <w:rPr>
          <w:color w:val="000000"/>
          <w:lang w:val="en-GB" w:eastAsia="en-GB"/>
        </w:rPr>
      </w:pPr>
      <w:r w:rsidRPr="00050575">
        <w:rPr>
          <w:lang w:val="en-GB" w:eastAsia="en-GB"/>
        </w:rPr>
        <w:t>Counting loaded assemblies</w:t>
      </w:r>
    </w:p>
    <w:p w14:paraId="6A738FA4" w14:textId="77777777" w:rsidR="00050575" w:rsidRPr="00050575" w:rsidRDefault="00050575" w:rsidP="001C7961">
      <w:pPr>
        <w:pStyle w:val="CodePACKT"/>
      </w:pPr>
    </w:p>
    <w:p w14:paraId="6E5D883F" w14:textId="697FE4A5" w:rsidR="00050575" w:rsidRPr="00CA658B" w:rsidRDefault="00050575" w:rsidP="001C7961">
      <w:pPr>
        <w:pStyle w:val="CodePACKT"/>
      </w:pPr>
      <w:r w:rsidRPr="00CA658B">
        <w:t>$Assemblies = [</w:t>
      </w:r>
      <w:proofErr w:type="spellStart"/>
      <w:r w:rsidRPr="00CA658B">
        <w:t>System.AppDomain</w:t>
      </w:r>
      <w:proofErr w:type="spellEnd"/>
      <w:proofErr w:type="gramStart"/>
      <w:r w:rsidRPr="00CA658B">
        <w:t>]::</w:t>
      </w:r>
      <w:proofErr w:type="spellStart"/>
      <w:proofErr w:type="gramEnd"/>
      <w:r w:rsidRPr="00CA658B">
        <w:t>CurrentDomain.GetAssemblies</w:t>
      </w:r>
      <w:proofErr w:type="spellEnd"/>
      <w:r w:rsidRPr="00CA658B">
        <w:t xml:space="preserve">() </w:t>
      </w:r>
    </w:p>
    <w:p w14:paraId="1540C550" w14:textId="77777777" w:rsidR="00050575" w:rsidRPr="00050575" w:rsidRDefault="00050575" w:rsidP="001C7961">
      <w:pPr>
        <w:pStyle w:val="CodePACKT"/>
      </w:pPr>
      <w:r w:rsidRPr="00050575">
        <w:lastRenderedPageBreak/>
        <w:t>"Assemblies loaded: {</w:t>
      </w:r>
      <w:proofErr w:type="gramStart"/>
      <w:r w:rsidRPr="00050575">
        <w:t>0:n</w:t>
      </w:r>
      <w:proofErr w:type="gramEnd"/>
      <w:r w:rsidRPr="00050575">
        <w:t>0}" -f $</w:t>
      </w:r>
      <w:proofErr w:type="spellStart"/>
      <w:r w:rsidRPr="00050575">
        <w:t>Assemblies.Count</w:t>
      </w:r>
      <w:proofErr w:type="spellEnd"/>
    </w:p>
    <w:p w14:paraId="70DE3B3E" w14:textId="77777777" w:rsidR="00050575" w:rsidRPr="00050575" w:rsidRDefault="00050575" w:rsidP="001C7961">
      <w:pPr>
        <w:pStyle w:val="CodePACKT"/>
      </w:pPr>
    </w:p>
    <w:p w14:paraId="1893A7AC" w14:textId="637F39F8" w:rsidR="00050575" w:rsidRPr="00050575" w:rsidRDefault="00050575" w:rsidP="00050575">
      <w:pPr>
        <w:pStyle w:val="NumberedBulletPACKT"/>
        <w:rPr>
          <w:color w:val="000000"/>
          <w:lang w:val="en-GB" w:eastAsia="en-GB"/>
        </w:rPr>
      </w:pPr>
      <w:r w:rsidRPr="00050575">
        <w:rPr>
          <w:lang w:val="en-GB" w:eastAsia="en-GB"/>
        </w:rPr>
        <w:t>Viewing first 10</w:t>
      </w:r>
    </w:p>
    <w:p w14:paraId="27BCE8EC" w14:textId="77777777" w:rsidR="00050575" w:rsidRPr="00050575" w:rsidRDefault="00050575" w:rsidP="001C7961">
      <w:pPr>
        <w:pStyle w:val="CodePACKT"/>
      </w:pPr>
    </w:p>
    <w:p w14:paraId="7394258F" w14:textId="55513722" w:rsidR="00050575" w:rsidRPr="00050575" w:rsidRDefault="00050575" w:rsidP="001C7961">
      <w:pPr>
        <w:pStyle w:val="CodePACKT"/>
      </w:pPr>
      <w:r w:rsidRPr="00050575">
        <w:t>$Assemblies | Select-Object -First 10</w:t>
      </w:r>
    </w:p>
    <w:p w14:paraId="1571C202" w14:textId="77777777" w:rsidR="00050575" w:rsidRPr="00050575" w:rsidRDefault="00050575" w:rsidP="001C7961">
      <w:pPr>
        <w:pStyle w:val="CodePACKT"/>
      </w:pPr>
    </w:p>
    <w:p w14:paraId="482C7F4C" w14:textId="25A5FC62" w:rsidR="00050575" w:rsidRPr="00050575" w:rsidRDefault="00050575" w:rsidP="00050575">
      <w:pPr>
        <w:pStyle w:val="NumberedBulletPACKT"/>
        <w:rPr>
          <w:color w:val="000000"/>
          <w:lang w:val="en-GB" w:eastAsia="en-GB"/>
        </w:rPr>
      </w:pPr>
      <w:r w:rsidRPr="00050575">
        <w:rPr>
          <w:lang w:val="en-GB" w:eastAsia="en-GB"/>
        </w:rPr>
        <w:t>Checking assemblies in Windows PowerShell</w:t>
      </w:r>
    </w:p>
    <w:p w14:paraId="7D776849" w14:textId="77777777" w:rsidR="00050575" w:rsidRPr="00050575" w:rsidRDefault="00050575" w:rsidP="001C7961">
      <w:pPr>
        <w:pStyle w:val="CodePACKT"/>
      </w:pPr>
    </w:p>
    <w:p w14:paraId="6E1C65C4" w14:textId="73FCC380" w:rsidR="00050575" w:rsidRPr="00050575" w:rsidRDefault="00050575" w:rsidP="001C7961">
      <w:pPr>
        <w:pStyle w:val="CodePACKT"/>
      </w:pPr>
      <w:commentRangeStart w:id="30"/>
      <w:commentRangeStart w:id="31"/>
      <w:r w:rsidRPr="00050575">
        <w:t>$</w:t>
      </w:r>
      <w:del w:id="32" w:author="Thomas Lee" w:date="2022-08-08T12:44:00Z">
        <w:r w:rsidRPr="00050575" w:rsidDel="005F5DA3">
          <w:delText>S</w:delText>
        </w:r>
      </w:del>
      <w:r w:rsidRPr="00050575">
        <w:t>B = {</w:t>
      </w:r>
      <w:commentRangeEnd w:id="30"/>
      <w:r w:rsidR="00973EB8">
        <w:rPr>
          <w:rStyle w:val="CommentReference"/>
          <w:rFonts w:ascii="Palatino" w:hAnsi="Palatino"/>
          <w:lang w:eastAsia="en-US"/>
        </w:rPr>
        <w:commentReference w:id="30"/>
      </w:r>
      <w:commentRangeEnd w:id="31"/>
      <w:r w:rsidR="005F5DA3">
        <w:rPr>
          <w:rStyle w:val="CommentReference"/>
          <w:rFonts w:ascii="Arial" w:hAnsi="Arial" w:cs="Arial"/>
          <w:bCs/>
          <w:lang w:val="en-US" w:eastAsia="en-US"/>
        </w:rPr>
        <w:commentReference w:id="31"/>
      </w:r>
    </w:p>
    <w:p w14:paraId="52790444" w14:textId="77777777" w:rsidR="00050575" w:rsidRPr="00050575" w:rsidRDefault="00050575" w:rsidP="001C7961">
      <w:pPr>
        <w:pStyle w:val="CodePACKT"/>
      </w:pPr>
      <w:r w:rsidRPr="00050575">
        <w:t>  [</w:t>
      </w:r>
      <w:proofErr w:type="spellStart"/>
      <w:r w:rsidRPr="00050575">
        <w:t>System.AppDomain</w:t>
      </w:r>
      <w:proofErr w:type="spellEnd"/>
      <w:proofErr w:type="gramStart"/>
      <w:r w:rsidRPr="00050575">
        <w:t>]::</w:t>
      </w:r>
      <w:proofErr w:type="spellStart"/>
      <w:proofErr w:type="gramEnd"/>
      <w:r w:rsidRPr="00050575">
        <w:t>CurrentDomain.GetAssemblies</w:t>
      </w:r>
      <w:proofErr w:type="spellEnd"/>
      <w:r w:rsidRPr="00050575">
        <w:t xml:space="preserve">() </w:t>
      </w:r>
    </w:p>
    <w:p w14:paraId="07A58C7C" w14:textId="77777777" w:rsidR="00050575" w:rsidRPr="00050575" w:rsidRDefault="00050575" w:rsidP="001C7961">
      <w:pPr>
        <w:pStyle w:val="CodePACKT"/>
      </w:pPr>
      <w:r w:rsidRPr="00050575">
        <w:t xml:space="preserve">} </w:t>
      </w:r>
    </w:p>
    <w:p w14:paraId="750B141C" w14:textId="77777777" w:rsidR="00050575" w:rsidRPr="00050575" w:rsidRDefault="00050575" w:rsidP="001C7961">
      <w:pPr>
        <w:pStyle w:val="CodePACKT"/>
      </w:pPr>
      <w:r w:rsidRPr="00050575">
        <w:t>$PS51 = New-</w:t>
      </w:r>
      <w:proofErr w:type="spellStart"/>
      <w:r w:rsidRPr="00050575">
        <w:t>PSSession</w:t>
      </w:r>
      <w:proofErr w:type="spellEnd"/>
      <w:r w:rsidRPr="00050575">
        <w:t xml:space="preserve"> -</w:t>
      </w:r>
      <w:proofErr w:type="spellStart"/>
      <w:r w:rsidRPr="00050575">
        <w:t>UseWindowsPowerShell</w:t>
      </w:r>
      <w:proofErr w:type="spellEnd"/>
    </w:p>
    <w:p w14:paraId="450F76AD" w14:textId="77777777" w:rsidR="00050575" w:rsidRPr="00050575" w:rsidRDefault="00050575" w:rsidP="001C7961">
      <w:pPr>
        <w:pStyle w:val="CodePACKT"/>
      </w:pPr>
      <w:commentRangeStart w:id="33"/>
      <w:commentRangeStart w:id="34"/>
      <w:r w:rsidRPr="00050575">
        <w:t xml:space="preserve">$Assin51 </w:t>
      </w:r>
      <w:commentRangeEnd w:id="33"/>
      <w:r w:rsidR="003742D5">
        <w:rPr>
          <w:rStyle w:val="CommentReference"/>
          <w:rFonts w:ascii="Palatino" w:hAnsi="Palatino"/>
          <w:lang w:eastAsia="en-US"/>
        </w:rPr>
        <w:commentReference w:id="33"/>
      </w:r>
      <w:commentRangeEnd w:id="34"/>
      <w:r w:rsidR="005F5DA3">
        <w:rPr>
          <w:rStyle w:val="CommentReference"/>
          <w:rFonts w:ascii="Arial" w:hAnsi="Arial" w:cs="Arial"/>
          <w:bCs/>
          <w:lang w:val="en-US" w:eastAsia="en-US"/>
        </w:rPr>
        <w:commentReference w:id="34"/>
      </w:r>
      <w:r w:rsidRPr="00050575">
        <w:t>= Invoke-Command -Session $PS51 -</w:t>
      </w:r>
      <w:proofErr w:type="spellStart"/>
      <w:r w:rsidRPr="00050575">
        <w:t>ScriptBlock</w:t>
      </w:r>
      <w:proofErr w:type="spellEnd"/>
      <w:r w:rsidRPr="00050575">
        <w:t xml:space="preserve"> $SB</w:t>
      </w:r>
    </w:p>
    <w:p w14:paraId="7D48921A" w14:textId="77777777" w:rsidR="00050575" w:rsidRPr="00050575" w:rsidRDefault="00050575" w:rsidP="001C7961">
      <w:pPr>
        <w:pStyle w:val="CodePACKT"/>
      </w:pPr>
      <w:r w:rsidRPr="00050575">
        <w:t>"Assemblies loaded in Windows PowerShell: {</w:t>
      </w:r>
      <w:proofErr w:type="gramStart"/>
      <w:r w:rsidRPr="00050575">
        <w:t>0:n</w:t>
      </w:r>
      <w:proofErr w:type="gramEnd"/>
      <w:r w:rsidRPr="00050575">
        <w:t>0}" -f $Assin51.Count</w:t>
      </w:r>
    </w:p>
    <w:p w14:paraId="6419E5AE" w14:textId="77777777" w:rsidR="00050575" w:rsidRPr="00050575" w:rsidRDefault="00050575" w:rsidP="001C7961">
      <w:pPr>
        <w:pStyle w:val="CodePACKT"/>
      </w:pPr>
      <w:r w:rsidRPr="00050575">
        <w:t> </w:t>
      </w:r>
    </w:p>
    <w:p w14:paraId="508D3653" w14:textId="6BCFF1EC" w:rsidR="00050575" w:rsidRPr="00050575" w:rsidRDefault="00050575" w:rsidP="00050575">
      <w:pPr>
        <w:pStyle w:val="NumberedBulletPACKT"/>
        <w:rPr>
          <w:color w:val="000000"/>
          <w:lang w:val="en-GB" w:eastAsia="en-GB"/>
        </w:rPr>
      </w:pPr>
      <w:r w:rsidRPr="00050575">
        <w:rPr>
          <w:lang w:val="en-GB" w:eastAsia="en-GB"/>
        </w:rPr>
        <w:t xml:space="preserve">Viewing </w:t>
      </w:r>
      <w:proofErr w:type="spellStart"/>
      <w:r w:rsidRPr="00050575">
        <w:rPr>
          <w:lang w:val="en-GB" w:eastAsia="en-GB"/>
        </w:rPr>
        <w:t>Microsoft.PowerShell</w:t>
      </w:r>
      <w:proofErr w:type="spellEnd"/>
      <w:r w:rsidRPr="00050575">
        <w:rPr>
          <w:lang w:val="en-GB" w:eastAsia="en-GB"/>
        </w:rPr>
        <w:t xml:space="preserve"> assemblies</w:t>
      </w:r>
    </w:p>
    <w:p w14:paraId="08B4FD10" w14:textId="77777777" w:rsidR="00050575" w:rsidRPr="00050575" w:rsidRDefault="00050575" w:rsidP="001C7961">
      <w:pPr>
        <w:pStyle w:val="CodePACKT"/>
      </w:pPr>
    </w:p>
    <w:p w14:paraId="546A007E" w14:textId="1ADC18ED" w:rsidR="00050575" w:rsidRPr="00050575" w:rsidRDefault="00050575" w:rsidP="001C7961">
      <w:pPr>
        <w:pStyle w:val="CodePACKT"/>
      </w:pPr>
      <w:r w:rsidRPr="00050575">
        <w:t xml:space="preserve">$Assin51 | </w:t>
      </w:r>
    </w:p>
    <w:p w14:paraId="01A1C2A9" w14:textId="77777777" w:rsidR="00050575" w:rsidRPr="00050575" w:rsidRDefault="00050575" w:rsidP="001C7961">
      <w:pPr>
        <w:pStyle w:val="CodePACKT"/>
      </w:pPr>
      <w:r w:rsidRPr="00050575">
        <w:t>  Where-Object FullName -Match "Microsoft</w:t>
      </w:r>
      <w:proofErr w:type="gramStart"/>
      <w:r w:rsidRPr="00050575">
        <w:t>\.</w:t>
      </w:r>
      <w:proofErr w:type="spellStart"/>
      <w:r w:rsidRPr="00050575">
        <w:t>Powershell</w:t>
      </w:r>
      <w:proofErr w:type="spellEnd"/>
      <w:proofErr w:type="gramEnd"/>
      <w:r w:rsidRPr="00050575">
        <w:t>" |</w:t>
      </w:r>
    </w:p>
    <w:p w14:paraId="35B57B8D" w14:textId="77777777" w:rsidR="00050575" w:rsidRPr="00050575" w:rsidRDefault="00050575" w:rsidP="001C7961">
      <w:pPr>
        <w:pStyle w:val="CodePACKT"/>
      </w:pPr>
      <w:r w:rsidRPr="00050575">
        <w:t>    Sort-Object -Property Location</w:t>
      </w:r>
    </w:p>
    <w:p w14:paraId="0E51A5DF" w14:textId="77777777" w:rsidR="00050575" w:rsidRPr="00050575" w:rsidRDefault="00050575" w:rsidP="001C7961">
      <w:pPr>
        <w:pStyle w:val="CodePACKT"/>
      </w:pPr>
    </w:p>
    <w:p w14:paraId="6D550C30" w14:textId="2380DF06" w:rsidR="00050575" w:rsidRPr="00050575" w:rsidRDefault="00050575" w:rsidP="00050575">
      <w:pPr>
        <w:pStyle w:val="NumberedBulletPACKT"/>
        <w:rPr>
          <w:color w:val="000000"/>
          <w:lang w:val="en-GB" w:eastAsia="en-GB"/>
        </w:rPr>
      </w:pPr>
      <w:r w:rsidRPr="00050575">
        <w:rPr>
          <w:lang w:val="en-GB" w:eastAsia="en-GB"/>
        </w:rPr>
        <w:t xml:space="preserve">Exploring the </w:t>
      </w:r>
      <w:proofErr w:type="gramStart"/>
      <w:r w:rsidRPr="00050575">
        <w:rPr>
          <w:lang w:val="en-GB" w:eastAsia="en-GB"/>
        </w:rPr>
        <w:t>Microsoft.PowerShell.Management</w:t>
      </w:r>
      <w:proofErr w:type="gramEnd"/>
      <w:r w:rsidRPr="00050575">
        <w:rPr>
          <w:lang w:val="en-GB" w:eastAsia="en-GB"/>
        </w:rPr>
        <w:t xml:space="preserve"> module</w:t>
      </w:r>
    </w:p>
    <w:p w14:paraId="24C6BB52" w14:textId="77777777" w:rsidR="00050575" w:rsidRPr="00050575" w:rsidRDefault="00050575" w:rsidP="001C7961">
      <w:pPr>
        <w:pStyle w:val="CodePACKT"/>
      </w:pPr>
    </w:p>
    <w:p w14:paraId="72C185C5" w14:textId="36027451" w:rsidR="00050575" w:rsidRPr="00050575" w:rsidRDefault="00050575" w:rsidP="001C7961">
      <w:pPr>
        <w:pStyle w:val="CodePACKT"/>
      </w:pPr>
      <w:commentRangeStart w:id="35"/>
      <w:commentRangeStart w:id="36"/>
      <w:r w:rsidRPr="00050575">
        <w:t>$</w:t>
      </w:r>
      <w:proofErr w:type="spellStart"/>
      <w:ins w:id="37" w:author="Thomas Lee" w:date="2022-08-08T12:47:00Z">
        <w:r w:rsidR="005F5DA3">
          <w:t>AllTheModulesOnThisSystem</w:t>
        </w:r>
      </w:ins>
      <w:proofErr w:type="spellEnd"/>
      <w:del w:id="38" w:author="Thomas Lee" w:date="2022-08-08T12:47:00Z">
        <w:r w:rsidRPr="00050575" w:rsidDel="005F5DA3">
          <w:delText>Mod</w:delText>
        </w:r>
      </w:del>
      <w:r w:rsidRPr="00050575">
        <w:t xml:space="preserve"> = </w:t>
      </w:r>
    </w:p>
    <w:p w14:paraId="0535CBFC" w14:textId="77777777" w:rsidR="00050575" w:rsidRPr="00050575" w:rsidRDefault="00050575" w:rsidP="001C7961">
      <w:pPr>
        <w:pStyle w:val="CodePACKT"/>
      </w:pPr>
      <w:r w:rsidRPr="00050575">
        <w:t xml:space="preserve">  Get-Module -Name </w:t>
      </w:r>
      <w:proofErr w:type="gramStart"/>
      <w:r w:rsidRPr="00050575">
        <w:t>Microsoft.PowerShell.Management</w:t>
      </w:r>
      <w:proofErr w:type="gramEnd"/>
      <w:r w:rsidRPr="00050575">
        <w:t xml:space="preserve"> -ListAvailable</w:t>
      </w:r>
    </w:p>
    <w:p w14:paraId="7BDF27EF" w14:textId="7A2A7296" w:rsidR="00050575" w:rsidRPr="00050575" w:rsidRDefault="00050575" w:rsidP="001C7961">
      <w:pPr>
        <w:pStyle w:val="CodePACKT"/>
      </w:pPr>
      <w:r w:rsidRPr="00050575">
        <w:t>$</w:t>
      </w:r>
      <w:proofErr w:type="spellStart"/>
      <w:del w:id="39" w:author="Thomas Lee" w:date="2022-08-08T12:47:00Z">
        <w:r w:rsidRPr="00050575" w:rsidDel="005F5DA3">
          <w:delText>Mod  </w:delText>
        </w:r>
      </w:del>
      <w:proofErr w:type="gramStart"/>
      <w:ins w:id="40" w:author="Thomas Lee" w:date="2022-08-08T12:47:00Z">
        <w:r w:rsidR="005F5DA3">
          <w:t>AllTheModule</w:t>
        </w:r>
      </w:ins>
      <w:ins w:id="41" w:author="Thomas Lee" w:date="2022-08-08T12:48:00Z">
        <w:r w:rsidR="005F5DA3">
          <w:t>OnThisYstgewjm</w:t>
        </w:r>
      </w:ins>
      <w:proofErr w:type="spellEnd"/>
      <w:ins w:id="42" w:author="Thomas Lee" w:date="2022-08-08T12:47:00Z">
        <w:r w:rsidR="005F5DA3" w:rsidRPr="00050575">
          <w:t xml:space="preserve">  </w:t>
        </w:r>
      </w:ins>
      <w:r w:rsidRPr="00050575">
        <w:t>|</w:t>
      </w:r>
      <w:proofErr w:type="gramEnd"/>
      <w:r w:rsidRPr="00050575">
        <w:t xml:space="preserve"> Format-List</w:t>
      </w:r>
      <w:commentRangeEnd w:id="35"/>
      <w:r w:rsidR="00A0712E">
        <w:rPr>
          <w:rStyle w:val="CommentReference"/>
          <w:rFonts w:ascii="Palatino" w:hAnsi="Palatino"/>
          <w:lang w:eastAsia="en-US"/>
        </w:rPr>
        <w:commentReference w:id="35"/>
      </w:r>
      <w:commentRangeEnd w:id="36"/>
      <w:r w:rsidR="005F5DA3">
        <w:rPr>
          <w:rStyle w:val="CommentReference"/>
          <w:rFonts w:ascii="Arial" w:hAnsi="Arial" w:cs="Arial"/>
          <w:bCs/>
          <w:lang w:val="en-US" w:eastAsia="en-US"/>
        </w:rPr>
        <w:commentReference w:id="36"/>
      </w:r>
    </w:p>
    <w:p w14:paraId="3B0BEE2A" w14:textId="77777777" w:rsidR="00050575" w:rsidRPr="00050575" w:rsidRDefault="00050575" w:rsidP="001C7961">
      <w:pPr>
        <w:pStyle w:val="CodePACKT"/>
      </w:pPr>
    </w:p>
    <w:p w14:paraId="53BCA24A" w14:textId="349EE680" w:rsidR="00050575" w:rsidRPr="00050575" w:rsidRDefault="00050575" w:rsidP="00050575">
      <w:pPr>
        <w:pStyle w:val="NumberedBulletPACKT"/>
        <w:rPr>
          <w:color w:val="000000"/>
          <w:lang w:val="en-GB" w:eastAsia="en-GB"/>
        </w:rPr>
      </w:pPr>
      <w:r w:rsidRPr="00050575">
        <w:rPr>
          <w:lang w:val="en-GB" w:eastAsia="en-GB"/>
        </w:rPr>
        <w:t>Viewing module manifest</w:t>
      </w:r>
    </w:p>
    <w:p w14:paraId="7438EC77" w14:textId="77777777" w:rsidR="00050575" w:rsidRPr="00050575" w:rsidRDefault="00050575" w:rsidP="001C7961">
      <w:pPr>
        <w:pStyle w:val="CodePACKT"/>
      </w:pPr>
    </w:p>
    <w:p w14:paraId="06AAD358" w14:textId="7609E23B" w:rsidR="00050575" w:rsidRPr="00050575" w:rsidRDefault="00050575" w:rsidP="001C7961">
      <w:pPr>
        <w:pStyle w:val="CodePACKT"/>
      </w:pPr>
      <w:r w:rsidRPr="00050575">
        <w:t>$Manifest = Get-Content -Path $</w:t>
      </w:r>
      <w:proofErr w:type="spellStart"/>
      <w:r w:rsidRPr="00050575">
        <w:t>Mod.Path</w:t>
      </w:r>
      <w:proofErr w:type="spellEnd"/>
    </w:p>
    <w:p w14:paraId="627A7E01" w14:textId="77777777" w:rsidR="00050575" w:rsidRPr="00050575" w:rsidRDefault="00050575" w:rsidP="001C7961">
      <w:pPr>
        <w:pStyle w:val="CodePACKT"/>
      </w:pPr>
      <w:r w:rsidRPr="00050575">
        <w:t>$Manifest | Select-Object -First 20</w:t>
      </w:r>
    </w:p>
    <w:p w14:paraId="1040DE8F" w14:textId="77777777" w:rsidR="00050575" w:rsidRPr="00050575" w:rsidRDefault="00050575" w:rsidP="001C7961">
      <w:pPr>
        <w:pStyle w:val="CodePACKT"/>
      </w:pPr>
    </w:p>
    <w:p w14:paraId="23A6C089" w14:textId="611163A2" w:rsidR="00050575" w:rsidRPr="00050575" w:rsidRDefault="00050575" w:rsidP="00050575">
      <w:pPr>
        <w:pStyle w:val="NumberedBulletPACKT"/>
        <w:rPr>
          <w:color w:val="000000"/>
          <w:lang w:val="en-GB" w:eastAsia="en-GB"/>
        </w:rPr>
      </w:pPr>
      <w:r w:rsidRPr="00050575">
        <w:rPr>
          <w:lang w:val="en-GB" w:eastAsia="en-GB"/>
        </w:rPr>
        <w:t>Discovering the module's assembly</w:t>
      </w:r>
    </w:p>
    <w:p w14:paraId="27C3C525" w14:textId="77777777" w:rsidR="00050575" w:rsidRDefault="00050575" w:rsidP="001C7961">
      <w:pPr>
        <w:pStyle w:val="CodePACKT"/>
      </w:pPr>
    </w:p>
    <w:p w14:paraId="4F34FE2B" w14:textId="33A04D57" w:rsidR="00050575" w:rsidRPr="00050575" w:rsidRDefault="00050575" w:rsidP="001C7961">
      <w:pPr>
        <w:pStyle w:val="CodePACKT"/>
      </w:pPr>
      <w:r w:rsidRPr="00050575">
        <w:t xml:space="preserve">Import-Module -Name </w:t>
      </w:r>
      <w:proofErr w:type="gramStart"/>
      <w:r w:rsidRPr="00050575">
        <w:t>Microsoft.PowerShell.Management</w:t>
      </w:r>
      <w:proofErr w:type="gramEnd"/>
    </w:p>
    <w:p w14:paraId="3F078C84" w14:textId="77777777" w:rsidR="00050575" w:rsidRPr="00050575" w:rsidRDefault="00050575" w:rsidP="001C7961">
      <w:pPr>
        <w:pStyle w:val="CodePACKT"/>
      </w:pPr>
      <w:r w:rsidRPr="00050575">
        <w:t>$Match = $Manifest | Select-String Modules</w:t>
      </w:r>
    </w:p>
    <w:p w14:paraId="1FA67614" w14:textId="72F21F02" w:rsidR="00050575" w:rsidRPr="00050575" w:rsidRDefault="00050575" w:rsidP="001C7961">
      <w:pPr>
        <w:pStyle w:val="CodePACKT"/>
      </w:pPr>
      <w:commentRangeStart w:id="43"/>
      <w:commentRangeStart w:id="44"/>
      <w:r w:rsidRPr="00050575">
        <w:t>$</w:t>
      </w:r>
      <w:del w:id="45" w:author="Thomas Lee" w:date="2022-08-08T12:49:00Z">
        <w:r w:rsidRPr="00050575" w:rsidDel="003A0348">
          <w:delText xml:space="preserve">LINE </w:delText>
        </w:r>
      </w:del>
      <w:ins w:id="46" w:author="Thomas Lee" w:date="2022-08-08T12:49:00Z">
        <w:r w:rsidR="003A0348" w:rsidRPr="00050575">
          <w:t>L</w:t>
        </w:r>
        <w:r w:rsidR="003A0348">
          <w:t>ine</w:t>
        </w:r>
        <w:r w:rsidR="003A0348" w:rsidRPr="00050575">
          <w:t xml:space="preserve"> </w:t>
        </w:r>
      </w:ins>
      <w:r w:rsidRPr="00050575">
        <w:t>= $</w:t>
      </w:r>
      <w:proofErr w:type="spellStart"/>
      <w:r w:rsidRPr="00050575">
        <w:t>Match.Line</w:t>
      </w:r>
      <w:proofErr w:type="spellEnd"/>
    </w:p>
    <w:p w14:paraId="500C93BD" w14:textId="77777777" w:rsidR="00050575" w:rsidRPr="00050575" w:rsidRDefault="00050575" w:rsidP="001C7961">
      <w:pPr>
        <w:pStyle w:val="CodePACKT"/>
      </w:pPr>
      <w:r w:rsidRPr="00050575">
        <w:t xml:space="preserve">$DLL = ($Line -Split </w:t>
      </w:r>
      <w:r w:rsidRPr="00050575">
        <w:rPr>
          <w:color w:val="A31515"/>
        </w:rPr>
        <w:t>'"</w:t>
      </w:r>
      <w:proofErr w:type="gramStart"/>
      <w:r w:rsidRPr="00050575">
        <w:rPr>
          <w:color w:val="A31515"/>
        </w:rPr>
        <w:t>'</w:t>
      </w:r>
      <w:r w:rsidRPr="00050575">
        <w:t>)[</w:t>
      </w:r>
      <w:proofErr w:type="gramEnd"/>
      <w:r w:rsidRPr="00050575">
        <w:rPr>
          <w:color w:val="098658"/>
        </w:rPr>
        <w:t>1</w:t>
      </w:r>
      <w:r w:rsidRPr="00050575">
        <w:t>]</w:t>
      </w:r>
      <w:commentRangeEnd w:id="43"/>
      <w:r w:rsidR="0038591A">
        <w:rPr>
          <w:rStyle w:val="CommentReference"/>
          <w:rFonts w:ascii="Palatino" w:hAnsi="Palatino"/>
          <w:lang w:eastAsia="en-US"/>
        </w:rPr>
        <w:commentReference w:id="43"/>
      </w:r>
      <w:commentRangeEnd w:id="44"/>
      <w:r w:rsidR="003A0348">
        <w:rPr>
          <w:rStyle w:val="CommentReference"/>
          <w:rFonts w:ascii="Arial" w:hAnsi="Arial" w:cs="Arial"/>
          <w:bCs/>
          <w:lang w:val="en-US" w:eastAsia="en-US"/>
        </w:rPr>
        <w:commentReference w:id="44"/>
      </w:r>
    </w:p>
    <w:p w14:paraId="0D8C9587" w14:textId="77777777" w:rsidR="00050575" w:rsidRPr="00050575" w:rsidRDefault="00050575" w:rsidP="001C7961">
      <w:pPr>
        <w:pStyle w:val="CodePACKT"/>
      </w:pPr>
      <w:r w:rsidRPr="00050575">
        <w:t>Get-Item -Path $PSHOME\$DLL</w:t>
      </w:r>
    </w:p>
    <w:p w14:paraId="655103AE" w14:textId="77777777" w:rsidR="00050575" w:rsidRPr="00050575" w:rsidRDefault="00050575" w:rsidP="001C7961">
      <w:pPr>
        <w:pStyle w:val="CodePACKT"/>
      </w:pPr>
    </w:p>
    <w:p w14:paraId="7007076B" w14:textId="73281E35" w:rsidR="00050575" w:rsidRPr="00050575" w:rsidRDefault="00050575" w:rsidP="00050575">
      <w:pPr>
        <w:pStyle w:val="NumberedBulletPACKT"/>
        <w:rPr>
          <w:color w:val="000000"/>
          <w:lang w:val="en-GB" w:eastAsia="en-GB"/>
        </w:rPr>
      </w:pPr>
      <w:r w:rsidRPr="00050575">
        <w:rPr>
          <w:lang w:val="en-GB" w:eastAsia="en-GB"/>
        </w:rPr>
        <w:t>Viewing associated loaded assembly</w:t>
      </w:r>
    </w:p>
    <w:p w14:paraId="143AECEF" w14:textId="77777777" w:rsidR="00050575" w:rsidRPr="00050575" w:rsidRDefault="00050575" w:rsidP="001C7961">
      <w:pPr>
        <w:pStyle w:val="CodePACKT"/>
        <w:rPr>
          <w:rStyle w:val="CodeInTextPACKT"/>
          <w:sz w:val="19"/>
          <w:szCs w:val="18"/>
        </w:rPr>
      </w:pPr>
    </w:p>
    <w:p w14:paraId="58B49293" w14:textId="5B277832" w:rsidR="00050575" w:rsidRPr="00CA658B" w:rsidRDefault="00050575" w:rsidP="001C7961">
      <w:pPr>
        <w:pStyle w:val="CodePACKT"/>
        <w:rPr>
          <w:rStyle w:val="CodeInTextPACKT"/>
          <w:sz w:val="19"/>
          <w:szCs w:val="18"/>
          <w:lang w:val="fr-FR"/>
        </w:rPr>
      </w:pPr>
      <w:r w:rsidRPr="00CA658B">
        <w:rPr>
          <w:rStyle w:val="CodeInTextPACKT"/>
          <w:sz w:val="19"/>
          <w:szCs w:val="18"/>
          <w:lang w:val="fr-FR"/>
        </w:rPr>
        <w:t>$Assemblies2 = [</w:t>
      </w:r>
      <w:proofErr w:type="spellStart"/>
      <w:r w:rsidRPr="00CA658B">
        <w:rPr>
          <w:rStyle w:val="CodeInTextPACKT"/>
          <w:sz w:val="19"/>
          <w:szCs w:val="18"/>
          <w:lang w:val="fr-FR"/>
        </w:rPr>
        <w:t>System.AppDomain</w:t>
      </w:r>
      <w:proofErr w:type="spellEnd"/>
      <w:proofErr w:type="gramStart"/>
      <w:r w:rsidRPr="00CA658B">
        <w:rPr>
          <w:rStyle w:val="CodeInTextPACKT"/>
          <w:sz w:val="19"/>
          <w:szCs w:val="18"/>
          <w:lang w:val="fr-FR"/>
        </w:rPr>
        <w:t>]::</w:t>
      </w:r>
      <w:proofErr w:type="spellStart"/>
      <w:proofErr w:type="gramEnd"/>
      <w:r w:rsidRPr="00CA658B">
        <w:rPr>
          <w:rStyle w:val="CodeInTextPACKT"/>
          <w:sz w:val="19"/>
          <w:szCs w:val="18"/>
          <w:lang w:val="fr-FR"/>
        </w:rPr>
        <w:t>CurrentDomain.GetAssemblies</w:t>
      </w:r>
      <w:proofErr w:type="spellEnd"/>
      <w:r w:rsidRPr="00CA658B">
        <w:rPr>
          <w:rStyle w:val="CodeInTextPACKT"/>
          <w:sz w:val="19"/>
          <w:szCs w:val="18"/>
          <w:lang w:val="fr-FR"/>
        </w:rPr>
        <w:t xml:space="preserve">() </w:t>
      </w:r>
    </w:p>
    <w:p w14:paraId="2267F13D" w14:textId="77777777" w:rsidR="00050575" w:rsidRPr="00050575" w:rsidRDefault="00050575" w:rsidP="001C7961">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51BC7B8" w:rsidR="00050575" w:rsidRPr="00050575" w:rsidRDefault="00050575" w:rsidP="00050575">
      <w:pPr>
        <w:pStyle w:val="NumberedBulletPACKT"/>
        <w:rPr>
          <w:color w:val="000000"/>
          <w:lang w:val="en-GB" w:eastAsia="en-GB"/>
        </w:rPr>
      </w:pPr>
      <w:r w:rsidRPr="00050575">
        <w:rPr>
          <w:lang w:val="en-GB" w:eastAsia="en-GB"/>
        </w:rPr>
        <w:t>Getting details of a PowerShell command inside a module DLL</w:t>
      </w:r>
    </w:p>
    <w:p w14:paraId="5A4D1B91" w14:textId="77777777" w:rsidR="00050575" w:rsidRPr="00050575" w:rsidRDefault="00050575" w:rsidP="001C7961">
      <w:pPr>
        <w:pStyle w:val="CodePACKT"/>
      </w:pPr>
    </w:p>
    <w:p w14:paraId="05F05409" w14:textId="75C9D068" w:rsidR="00050575" w:rsidRPr="00050575" w:rsidRDefault="00050575" w:rsidP="001C7961">
      <w:pPr>
        <w:pStyle w:val="CodePACKT"/>
      </w:pPr>
      <w:commentRangeStart w:id="47"/>
      <w:r w:rsidRPr="00050575">
        <w:t>$Commands</w:t>
      </w:r>
      <w:del w:id="48" w:author="Thomas Lee" w:date="2022-08-08T12:49:00Z">
        <w:r w:rsidRPr="00050575" w:rsidDel="003A0348">
          <w:delText xml:space="preserve"> </w:delText>
        </w:r>
      </w:del>
      <w:r w:rsidRPr="00050575">
        <w:t> = $Assemblies |</w:t>
      </w:r>
    </w:p>
    <w:p w14:paraId="6FD49BD5" w14:textId="77777777" w:rsidR="00050575" w:rsidRPr="00050575" w:rsidRDefault="00050575" w:rsidP="001C7961">
      <w:pPr>
        <w:pStyle w:val="CodePACKT"/>
      </w:pPr>
      <w:r w:rsidRPr="00050575">
        <w:t xml:space="preserve">               Where-Object Location -match </w:t>
      </w:r>
      <w:proofErr w:type="spellStart"/>
      <w:r w:rsidRPr="00050575">
        <w:t>Commands.Management</w:t>
      </w:r>
      <w:proofErr w:type="spellEnd"/>
      <w:r w:rsidRPr="00050575">
        <w:t>\.dll</w:t>
      </w:r>
      <w:commentRangeEnd w:id="47"/>
      <w:r w:rsidR="00680B34">
        <w:rPr>
          <w:rStyle w:val="CommentReference"/>
          <w:rFonts w:ascii="Palatino" w:hAnsi="Palatino"/>
          <w:lang w:eastAsia="en-US"/>
        </w:rPr>
        <w:commentReference w:id="47"/>
      </w:r>
    </w:p>
    <w:p w14:paraId="4A6B2DEB" w14:textId="77777777" w:rsidR="00050575" w:rsidRPr="00050575" w:rsidRDefault="00050575" w:rsidP="001C7961">
      <w:pPr>
        <w:pStyle w:val="CodePACKT"/>
      </w:pPr>
      <w:r w:rsidRPr="00050575">
        <w:t>$</w:t>
      </w:r>
      <w:proofErr w:type="spellStart"/>
      <w:r w:rsidRPr="00050575">
        <w:t>Commands.GetTypes</w:t>
      </w:r>
      <w:proofErr w:type="spellEnd"/>
      <w:r w:rsidRPr="00050575">
        <w:t xml:space="preserve">() | </w:t>
      </w:r>
    </w:p>
    <w:p w14:paraId="6F15255E" w14:textId="7CDBA20B" w:rsidR="00050575" w:rsidRPr="00050575" w:rsidRDefault="00050575" w:rsidP="001C7961">
      <w:pPr>
        <w:pStyle w:val="CodePACKT"/>
      </w:pPr>
      <w:r w:rsidRPr="00050575">
        <w:t>  Where-Object Name -match "</w:t>
      </w:r>
      <w:proofErr w:type="spellStart"/>
      <w:r w:rsidRPr="00050575">
        <w:t>Addcontentcommand</w:t>
      </w:r>
      <w:proofErr w:type="spellEnd"/>
      <w:r w:rsidRPr="00050575">
        <w:t xml:space="preserve">$" </w:t>
      </w:r>
    </w:p>
    <w:p w14:paraId="1D255C42" w14:textId="564DE916" w:rsidR="00987230" w:rsidRDefault="00987230" w:rsidP="00987230">
      <w:pPr>
        <w:pStyle w:val="Heading2"/>
        <w:numPr>
          <w:ilvl w:val="1"/>
          <w:numId w:val="3"/>
        </w:numPr>
        <w:tabs>
          <w:tab w:val="left" w:pos="0"/>
        </w:tabs>
      </w:pPr>
      <w:r>
        <w:lastRenderedPageBreak/>
        <w:t>How it works...</w:t>
      </w:r>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proofErr w:type="spellStart"/>
      <w:proofErr w:type="gramStart"/>
      <w:r w:rsidR="00E6300C" w:rsidRPr="00E6300C">
        <w:rPr>
          <w:rStyle w:val="CodeInTextPACKT"/>
          <w:lang w:val="en-GB"/>
        </w:rPr>
        <w:t>GetAssemblies</w:t>
      </w:r>
      <w:proofErr w:type="spellEnd"/>
      <w:r w:rsidR="00E6300C" w:rsidRPr="00E6300C">
        <w:rPr>
          <w:rStyle w:val="CodeInTextPACKT"/>
          <w:lang w:val="en-GB"/>
        </w:rPr>
        <w:t>(</w:t>
      </w:r>
      <w:proofErr w:type="gramEnd"/>
      <w:r w:rsidR="00E6300C" w:rsidRPr="00E6300C">
        <w:rPr>
          <w:rStyle w:val="CodeInTextPACKT"/>
          <w:lang w:val="en-GB"/>
        </w:rPr>
        <w:t>)</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proofErr w:type="gramStart"/>
      <w:r w:rsidRPr="009D62F7">
        <w:rPr>
          <w:rStyle w:val="CodeInTextPACKT"/>
        </w:rPr>
        <w:t>Microsoft.PowerShell.*</w:t>
      </w:r>
      <w:proofErr w:type="gramEnd"/>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 xml:space="preserve">Examining the </w:t>
      </w:r>
      <w:proofErr w:type="gramStart"/>
      <w:r>
        <w:rPr>
          <w:szCs w:val="28"/>
        </w:rPr>
        <w:t>Microsoft.PowerShell.*</w:t>
      </w:r>
      <w:proofErr w:type="gramEnd"/>
      <w:r>
        <w:rPr>
          <w:szCs w:val="28"/>
        </w:rPr>
        <w:t xml:space="preserve">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proofErr w:type="gramStart"/>
      <w:r w:rsidRPr="009D62F7">
        <w:rPr>
          <w:rStyle w:val="CodeInTextPACKT"/>
        </w:rPr>
        <w:t>Microsoft.PowerShell.Management</w:t>
      </w:r>
      <w:proofErr w:type="gramEnd"/>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1E1C8876" w:rsidR="009D62F7" w:rsidRDefault="00840D57" w:rsidP="00CC2D12">
      <w:pPr>
        <w:pStyle w:val="FigurePACKT"/>
      </w:pPr>
      <w:ins w:id="49" w:author="Thomas Lee" w:date="2022-08-08T12:57:00Z">
        <w:r>
          <w:rPr>
            <w:noProof/>
          </w:rPr>
          <w:lastRenderedPageBreak/>
          <w:drawing>
            <wp:inline distT="0" distB="0" distL="0" distR="0" wp14:anchorId="4020D2EB" wp14:editId="36DC6241">
              <wp:extent cx="4598169" cy="1548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9711" cy="1552572"/>
                      </a:xfrm>
                      <a:prstGeom prst="rect">
                        <a:avLst/>
                      </a:prstGeom>
                    </pic:spPr>
                  </pic:pic>
                </a:graphicData>
              </a:graphic>
            </wp:inline>
          </w:drawing>
        </w:r>
      </w:ins>
      <w:del w:id="50" w:author="Thomas Lee" w:date="2022-08-08T12:57:00Z">
        <w:r w:rsidR="00CC2D12" w:rsidDel="00840D57">
          <w:rPr>
            <w:noProof/>
          </w:rPr>
          <w:drawing>
            <wp:inline distT="0" distB="0" distL="0" distR="0" wp14:anchorId="64A71E0E" wp14:editId="47ABE05F">
              <wp:extent cx="4383695" cy="1726086"/>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6747" cy="1735163"/>
                      </a:xfrm>
                      <a:prstGeom prst="rect">
                        <a:avLst/>
                      </a:prstGeom>
                    </pic:spPr>
                  </pic:pic>
                </a:graphicData>
              </a:graphic>
            </wp:inline>
          </w:drawing>
        </w:r>
      </w:del>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 xml:space="preserve">Examining the </w:t>
      </w:r>
      <w:proofErr w:type="gramStart"/>
      <w:r>
        <w:rPr>
          <w:szCs w:val="28"/>
        </w:rPr>
        <w:t>Microsoft.PowerShell.Management</w:t>
      </w:r>
      <w:proofErr w:type="gramEnd"/>
      <w:r>
        <w:rPr>
          <w:szCs w:val="28"/>
        </w:rPr>
        <w:t xml:space="preserve">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72F899E4"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proofErr w:type="gramStart"/>
      <w:r w:rsidRPr="006773ED">
        <w:rPr>
          <w:rStyle w:val="CodeInTextPACKT"/>
        </w:rPr>
        <w:t>Microsoft.PowerShell.Management</w:t>
      </w:r>
      <w:proofErr w:type="gramEnd"/>
      <w:r w:rsidRPr="006773ED">
        <w:t xml:space="preserve"> </w:t>
      </w:r>
      <w:r>
        <w:t xml:space="preserve">PowerShell </w:t>
      </w:r>
      <w:r w:rsidRPr="006773ED">
        <w:t xml:space="preserve">module. The figure below shows the first </w:t>
      </w:r>
      <w:del w:id="51" w:author="Thomas Lee" w:date="2022-08-08T12:55:00Z">
        <w:r w:rsidRPr="006773ED" w:rsidDel="00840D57">
          <w:delText xml:space="preserve">20 </w:delText>
        </w:r>
      </w:del>
      <w:ins w:id="52" w:author="Thomas Lee" w:date="2022-08-08T12:55:00Z">
        <w:r w:rsidR="00840D57">
          <w:t>twenty</w:t>
        </w:r>
        <w:r w:rsidR="00840D57" w:rsidRPr="006773ED">
          <w:t xml:space="preserve"> </w:t>
        </w:r>
      </w:ins>
      <w:r w:rsidRPr="006773ED">
        <w:t>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 xml:space="preserve">Examining the module manifest for the </w:t>
      </w:r>
      <w:proofErr w:type="gramStart"/>
      <w:r>
        <w:rPr>
          <w:szCs w:val="28"/>
        </w:rPr>
        <w:t>Microsoft.PowerShell.Management</w:t>
      </w:r>
      <w:proofErr w:type="gramEnd"/>
      <w:r>
        <w:rPr>
          <w:szCs w:val="28"/>
        </w:rPr>
        <w:t xml:space="preserve">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46ECC4C3"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proofErr w:type="gramStart"/>
      <w:r w:rsidR="008D1273" w:rsidRPr="008D1273">
        <w:rPr>
          <w:rStyle w:val="CodeInTextPACKT"/>
        </w:rPr>
        <w:t>Microsoft.PowerShell</w:t>
      </w:r>
      <w:r w:rsidR="006D7550">
        <w:rPr>
          <w:rStyle w:val="CodeInTextPACKT"/>
        </w:rPr>
        <w:t>.</w:t>
      </w:r>
      <w:r w:rsidR="008D1273" w:rsidRPr="008D1273">
        <w:rPr>
          <w:rStyle w:val="CodeInTextPACKT"/>
        </w:rPr>
        <w:t>Management</w:t>
      </w:r>
      <w:proofErr w:type="gramEnd"/>
      <w:r w:rsidR="008D1273">
        <w:t xml:space="preserve"> module, </w:t>
      </w:r>
      <w:r w:rsidRPr="006773ED">
        <w:t xml:space="preserve">extract the name of the DLL implementing </w:t>
      </w:r>
      <w:r w:rsidR="008D1273">
        <w:t xml:space="preserve">the </w:t>
      </w:r>
      <w:r w:rsidRPr="006773ED">
        <w:t xml:space="preserve">module and </w:t>
      </w:r>
      <w:r w:rsidR="008D1273">
        <w:t>discover its supporting DLL, with output like this:</w:t>
      </w:r>
    </w:p>
    <w:p w14:paraId="684193EA" w14:textId="13775BFA" w:rsidR="006773ED" w:rsidDel="00840D57" w:rsidRDefault="008D1273" w:rsidP="006773ED">
      <w:pPr>
        <w:pStyle w:val="NormalPACKT"/>
        <w:rPr>
          <w:del w:id="53" w:author="Thomas Lee" w:date="2022-08-08T12:57:00Z"/>
        </w:rPr>
      </w:pPr>
      <w:del w:id="54" w:author="Thomas Lee" w:date="2022-08-08T12:56:00Z">
        <w:r w:rsidDel="00840D57">
          <w:rPr>
            <w:bCs/>
            <w:noProof/>
          </w:rPr>
          <w:lastRenderedPageBreak/>
          <w:drawing>
            <wp:inline distT="0" distB="0" distL="0" distR="0" wp14:anchorId="33C90EA5" wp14:editId="2996A652">
              <wp:extent cx="5731510" cy="1634490"/>
              <wp:effectExtent l="0" t="0" r="254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1634490"/>
                      </a:xfrm>
                      <a:prstGeom prst="rect">
                        <a:avLst/>
                      </a:prstGeom>
                    </pic:spPr>
                  </pic:pic>
                </a:graphicData>
              </a:graphic>
            </wp:inline>
          </w:drawing>
        </w:r>
      </w:del>
    </w:p>
    <w:p w14:paraId="02BFE388" w14:textId="268F5962" w:rsidR="006773ED" w:rsidRPr="00DC6325" w:rsidRDefault="006773ED">
      <w:pPr>
        <w:pStyle w:val="NormalPACKT"/>
        <w:rPr>
          <w:szCs w:val="28"/>
        </w:rPr>
        <w:pPrChange w:id="55" w:author="Thomas Lee" w:date="2022-08-08T12:57:00Z">
          <w:pPr>
            <w:pStyle w:val="FigureCaptionPACKT"/>
          </w:pPr>
        </w:pPrChange>
      </w:pPr>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proofErr w:type="gramStart"/>
      <w:r>
        <w:rPr>
          <w:rStyle w:val="CodeInTextPACKT"/>
        </w:rPr>
        <w:t>Microsoft.PowerShell.Management</w:t>
      </w:r>
      <w:proofErr w:type="gramEnd"/>
      <w:r>
        <w:t xml:space="preserve"> module, which looks like this:</w:t>
      </w:r>
    </w:p>
    <w:p w14:paraId="7DA1E049" w14:textId="58A27EC6" w:rsidR="008D1273" w:rsidRDefault="00EF6D5E" w:rsidP="00EF6D5E">
      <w:pPr>
        <w:pStyle w:val="FigurePACKT"/>
      </w:pPr>
      <w:r>
        <w:rPr>
          <w:noProof/>
        </w:rPr>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7991D523" w:rsidR="00EF6D5E" w:rsidRDefault="004064F3" w:rsidP="00EF6D5E">
      <w:pPr>
        <w:pStyle w:val="FigurePACKT"/>
      </w:pPr>
      <w:ins w:id="56" w:author="Thomas Lee" w:date="2022-08-08T13:00:00Z">
        <w:r>
          <w:rPr>
            <w:noProof/>
          </w:rPr>
          <w:drawing>
            <wp:inline distT="0" distB="0" distL="0" distR="0" wp14:anchorId="6AAA9EA4" wp14:editId="72469B36">
              <wp:extent cx="4665085" cy="157122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70677" cy="1573106"/>
                      </a:xfrm>
                      <a:prstGeom prst="rect">
                        <a:avLst/>
                      </a:prstGeom>
                    </pic:spPr>
                  </pic:pic>
                </a:graphicData>
              </a:graphic>
            </wp:inline>
          </w:drawing>
        </w:r>
      </w:ins>
      <w:del w:id="57" w:author="Thomas Lee" w:date="2022-08-08T13:00:00Z">
        <w:r w:rsidR="00EF6D5E" w:rsidDel="004064F3">
          <w:rPr>
            <w:noProof/>
          </w:rPr>
          <w:drawing>
            <wp:inline distT="0" distB="0" distL="0" distR="0" wp14:anchorId="0E6E179E" wp14:editId="0DE49C54">
              <wp:extent cx="4267413" cy="108789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94950" cy="1094912"/>
                      </a:xfrm>
                      <a:prstGeom prst="rect">
                        <a:avLst/>
                      </a:prstGeom>
                    </pic:spPr>
                  </pic:pic>
                </a:graphicData>
              </a:graphic>
            </wp:inline>
          </w:drawing>
        </w:r>
      </w:del>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04453A05" w:rsidR="00EF6D5E" w:rsidRPr="00EF6D5E" w:rsidRDefault="00EF6D5E" w:rsidP="00EF6D5E">
      <w:pPr>
        <w:pStyle w:val="NormalPACKT"/>
        <w:rPr>
          <w:lang w:val="en-GB"/>
        </w:rPr>
      </w:pPr>
      <w:r w:rsidRPr="00EF6D5E">
        <w:rPr>
          <w:lang w:val="en-GB"/>
        </w:rPr>
        <w:t>In this recipe, you have seen the .NET assemblies used by PowerShell. These consist of both the .NET Framework assemblies (i.e.</w:t>
      </w:r>
      <w:r w:rsidR="006D7550">
        <w:rPr>
          <w:lang w:val="en-GB"/>
        </w:rPr>
        <w:t>,</w:t>
      </w:r>
      <w:r w:rsidRPr="00EF6D5E">
        <w:rPr>
          <w:lang w:val="en-GB"/>
        </w:rPr>
        <w:t xml:space="preserve"> the </w:t>
      </w:r>
      <w:r>
        <w:rPr>
          <w:lang w:val="en-GB"/>
        </w:rPr>
        <w:t>Base Class Libraries) a</w:t>
      </w:r>
      <w:r w:rsidRPr="00EF6D5E">
        <w:rPr>
          <w:lang w:val="en-GB"/>
        </w:rPr>
        <w:t xml:space="preserve">nd the assemblies which 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proofErr w:type="gramStart"/>
      <w:r w:rsidRPr="00EF6D5E">
        <w:rPr>
          <w:rStyle w:val="CodeInTextPACKT"/>
          <w:lang w:val="en-GB"/>
        </w:rPr>
        <w:t>Microsoft.PowerShell.Management</w:t>
      </w:r>
      <w:proofErr w:type="gramEnd"/>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lastRenderedPageBreak/>
        <w:t xml:space="preserve">In </w:t>
      </w:r>
      <w:r w:rsidRPr="00EF6D5E">
        <w:rPr>
          <w:rStyle w:val="ItalicsPACKT"/>
          <w:lang w:val="en-GB"/>
        </w:rPr>
        <w:t>step 1</w:t>
      </w:r>
      <w:r w:rsidRPr="00EF6D5E">
        <w:rPr>
          <w:lang w:val="en-GB"/>
        </w:rPr>
        <w:t xml:space="preserve">, you use the </w:t>
      </w:r>
      <w:proofErr w:type="spellStart"/>
      <w:proofErr w:type="gramStart"/>
      <w:r w:rsidRPr="00521ADF">
        <w:rPr>
          <w:rStyle w:val="CodeInTextPACKT"/>
          <w:lang w:val="en-GB"/>
        </w:rPr>
        <w:t>GetAssemblies</w:t>
      </w:r>
      <w:proofErr w:type="spellEnd"/>
      <w:r w:rsidRPr="00521ADF">
        <w:rPr>
          <w:rStyle w:val="CodeInTextPACKT"/>
          <w:lang w:val="en-GB"/>
        </w:rPr>
        <w:t>(</w:t>
      </w:r>
      <w:proofErr w:type="gramEnd"/>
      <w:r w:rsidRPr="00521ADF">
        <w:rPr>
          <w:rStyle w:val="CodeInTextPACKT"/>
          <w:lang w:val="en-GB"/>
        </w:rPr>
        <w:t>)</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proofErr w:type="gramStart"/>
      <w:r w:rsidRPr="00521ADF">
        <w:rPr>
          <w:rStyle w:val="CodeInTextPACKT"/>
          <w:lang w:val="en-GB"/>
        </w:rPr>
        <w:t>Microsoft.PowerShell.Management</w:t>
      </w:r>
      <w:proofErr w:type="gramEnd"/>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0474EF">
        <w:rPr>
          <w:rStyle w:val="CodeInTextPACKT"/>
          <w:lang w:val="en-GB"/>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344FCD8E" w:rsidR="00A84B6E" w:rsidRPr="00A84B6E"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class </w:t>
      </w:r>
      <w:proofErr w:type="spellStart"/>
      <w:proofErr w:type="gramStart"/>
      <w:r w:rsidRPr="00A84B6E">
        <w:rPr>
          <w:rStyle w:val="CodeInTextPACKT"/>
          <w:lang w:val="en-GB"/>
        </w:rPr>
        <w:t>System.Diagnostics.Process</w:t>
      </w:r>
      <w:proofErr w:type="spellEnd"/>
      <w:proofErr w:type="gramEnd"/>
      <w:r w:rsidRPr="00A84B6E">
        <w:rPr>
          <w:lang w:val="en-GB"/>
        </w:rPr>
        <w:t xml:space="preserve">. </w:t>
      </w:r>
      <w:r>
        <w:rPr>
          <w:lang w:val="en-GB"/>
        </w:rPr>
        <w:t xml:space="preserve">When you </w:t>
      </w:r>
      <w:r w:rsidRPr="00A84B6E">
        <w:rPr>
          <w:lang w:val="en-GB"/>
        </w:rPr>
        <w:t>use</w:t>
      </w:r>
      <w:r w:rsidRPr="00A84B6E">
        <w:rPr>
          <w:rStyle w:val="CodeInTextPACKT"/>
          <w:lang w:val="en-GB"/>
        </w:rPr>
        <w:t xml:space="preserve"> Get-ChildItem</w:t>
      </w:r>
      <w:r w:rsidRPr="00A84B6E">
        <w:rPr>
          <w:lang w:val="en-GB"/>
        </w:rPr>
        <w:t xml:space="preserve"> to return files and folders, the output is a set of objects based on the class </w:t>
      </w:r>
      <w:proofErr w:type="spellStart"/>
      <w:r w:rsidRPr="009E1BB1">
        <w:rPr>
          <w:rStyle w:val="CodeInTextPACKT"/>
          <w:lang w:val="en-GB"/>
        </w:rPr>
        <w:t>System.IO.FileInfo</w:t>
      </w:r>
      <w:proofErr w:type="spellEnd"/>
      <w:r w:rsidRPr="00A84B6E">
        <w:rPr>
          <w:lang w:val="en-GB"/>
        </w:rPr>
        <w:t xml:space="preserve"> and </w:t>
      </w:r>
      <w:proofErr w:type="spellStart"/>
      <w:r w:rsidRPr="009E1BB1">
        <w:rPr>
          <w:rStyle w:val="CodeInTextPACKT"/>
          <w:lang w:val="en-GB"/>
        </w:rPr>
        <w:t>System.IO.DirectoryInfo</w:t>
      </w:r>
      <w:proofErr w:type="spellEnd"/>
      <w:r w:rsidRPr="00A84B6E">
        <w:rPr>
          <w:lang w:val="en-GB"/>
        </w:rPr>
        <w:t>.</w:t>
      </w:r>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5B490671"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Professionals using PowerShell. </w:t>
      </w:r>
    </w:p>
    <w:p w14:paraId="7885FCBD" w14:textId="3E3C348A" w:rsidR="00A84B6E" w:rsidRPr="00A84B6E" w:rsidRDefault="00A84B6E" w:rsidP="00A84B6E">
      <w:pPr>
        <w:pStyle w:val="NormalPACKT"/>
        <w:rPr>
          <w:lang w:val="en-GB"/>
        </w:rPr>
      </w:pPr>
      <w:r w:rsidRPr="00A84B6E">
        <w:rPr>
          <w:lang w:val="en-GB"/>
        </w:rPr>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proofErr w:type="spellStart"/>
      <w:r w:rsidRPr="00387689">
        <w:rPr>
          <w:rStyle w:val="CodeInTextPACKT"/>
          <w:lang w:val="en-GB"/>
        </w:rPr>
        <w:t>System.Array</w:t>
      </w:r>
      <w:proofErr w:type="spellEnd"/>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proofErr w:type="spellStart"/>
      <w:r w:rsidR="000474EF" w:rsidRPr="000474EF">
        <w:rPr>
          <w:rStyle w:val="CodeInTextPACKT"/>
        </w:rPr>
        <w:t>ArrayList</w:t>
      </w:r>
      <w:proofErr w:type="spellEnd"/>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1786DC1A" w:rsidR="00A84B6E" w:rsidRPr="00A84B6E" w:rsidRDefault="00A84B6E" w:rsidP="00A84B6E">
      <w:pPr>
        <w:pStyle w:val="NormalPACKT"/>
        <w:rPr>
          <w:lang w:val="en-GB"/>
        </w:rPr>
      </w:pPr>
      <w:r w:rsidRPr="00A84B6E">
        <w:rPr>
          <w:lang w:val="en-GB"/>
        </w:rPr>
        <w:t xml:space="preserve">In .NET, occurrences of every class or type can include members, including Properties, Methods, </w:t>
      </w:r>
      <w:proofErr w:type="gramStart"/>
      <w:r w:rsidRPr="00A84B6E">
        <w:rPr>
          <w:lang w:val="en-GB"/>
        </w:rPr>
        <w:t>and  Events</w:t>
      </w:r>
      <w:proofErr w:type="gramEnd"/>
      <w:r w:rsidRPr="00A84B6E">
        <w:rPr>
          <w:lang w:val="en-GB"/>
        </w:rPr>
        <w:t xml:space="preserve">. A property is an attribute of an occurrence of a class. An occurrence of </w:t>
      </w:r>
      <w:proofErr w:type="gramStart"/>
      <w:r w:rsidRPr="00A84B6E">
        <w:rPr>
          <w:lang w:val="en-GB"/>
        </w:rPr>
        <w:t xml:space="preserve">the  </w:t>
      </w:r>
      <w:proofErr w:type="spellStart"/>
      <w:r w:rsidRPr="007D202C">
        <w:rPr>
          <w:rStyle w:val="CodeInTextPACKT"/>
          <w:lang w:val="en-GB"/>
        </w:rPr>
        <w:t>System.IO.FileInfo</w:t>
      </w:r>
      <w:proofErr w:type="spellEnd"/>
      <w:proofErr w:type="gramEnd"/>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hich can do something to an object occurrence. You look at .NET Methods in “Leveraging .NET Methods</w:t>
      </w:r>
      <w:r w:rsidR="00BD595D">
        <w:rPr>
          <w:lang w:val="en-GB"/>
        </w:rPr>
        <w:t>.”</w:t>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55A27EB6" w:rsidR="00A84B6E" w:rsidRPr="00A84B6E" w:rsidRDefault="00A84B6E" w:rsidP="00A84B6E">
      <w:pPr>
        <w:pStyle w:val="NormalPACKT"/>
        <w:rPr>
          <w:lang w:val="en-GB"/>
        </w:rPr>
      </w:pPr>
      <w:r w:rsidRPr="00A84B6E">
        <w:rPr>
          <w:lang w:val="en-GB"/>
        </w:rPr>
        <w:lastRenderedPageBreak/>
        <w:t xml:space="preserve">You can quickly determine an object’s class (or type) by piping the output of any cmdlet, or an </w:t>
      </w:r>
      <w:proofErr w:type="gramStart"/>
      <w:r w:rsidRPr="00A84B6E">
        <w:rPr>
          <w:lang w:val="en-GB"/>
        </w:rPr>
        <w:t>object,  to</w:t>
      </w:r>
      <w:proofErr w:type="gramEnd"/>
      <w:r w:rsidRPr="00A84B6E">
        <w:rPr>
          <w:lang w:val="en-GB"/>
        </w:rPr>
        <w:t xml:space="preserve">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proofErr w:type="gramStart"/>
      <w:r w:rsidR="00A84B6E" w:rsidRPr="007D202C">
        <w:rPr>
          <w:rStyle w:val="CodeInTextPACKT"/>
          <w:lang w:val="en-GB"/>
        </w:rPr>
        <w:t>Parse(</w:t>
      </w:r>
      <w:proofErr w:type="gramEnd"/>
      <w:r w:rsidR="00A84B6E" w:rsidRPr="007D202C">
        <w:rPr>
          <w:rStyle w:val="CodeInTextPACKT"/>
          <w:lang w:val="en-GB"/>
        </w:rPr>
        <w:t>)</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t>How to do it...</w:t>
      </w:r>
    </w:p>
    <w:p w14:paraId="7F83E9A9" w14:textId="0148B5FA"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del w:id="58" w:author="Thomas Lee" w:date="2022-08-08T13:08:00Z">
        <w:r w:rsidRPr="00830EFC" w:rsidDel="004D5500">
          <w:rPr>
            <w:rStyle w:val="CodeInTextPACKT"/>
            <w:lang w:val="en-GB" w:eastAsia="en-GB"/>
          </w:rPr>
          <w:delText>Fileinfo</w:delText>
        </w:r>
        <w:r w:rsidRPr="00830EFC" w:rsidDel="004D5500">
          <w:rPr>
            <w:lang w:val="en-GB" w:eastAsia="en-GB"/>
          </w:rPr>
          <w:delText xml:space="preserve"> </w:delText>
        </w:r>
      </w:del>
      <w:proofErr w:type="spellStart"/>
      <w:ins w:id="59" w:author="Thomas Lee" w:date="2022-08-08T13:08:00Z">
        <w:r w:rsidR="004D5500" w:rsidRPr="00830EFC">
          <w:rPr>
            <w:rStyle w:val="CodeInTextPACKT"/>
            <w:lang w:val="en-GB" w:eastAsia="en-GB"/>
          </w:rPr>
          <w:t>File</w:t>
        </w:r>
        <w:r w:rsidR="004D5500">
          <w:rPr>
            <w:rStyle w:val="CodeInTextPACKT"/>
            <w:lang w:val="en-GB" w:eastAsia="en-GB"/>
          </w:rPr>
          <w:t>I</w:t>
        </w:r>
        <w:r w:rsidR="004D5500" w:rsidRPr="00830EFC">
          <w:rPr>
            <w:rStyle w:val="CodeInTextPACKT"/>
            <w:lang w:val="en-GB" w:eastAsia="en-GB"/>
          </w:rPr>
          <w:t>nfo</w:t>
        </w:r>
        <w:proofErr w:type="spellEnd"/>
        <w:r w:rsidR="004D5500" w:rsidRPr="00830EFC">
          <w:rPr>
            <w:lang w:val="en-GB" w:eastAsia="en-GB"/>
          </w:rPr>
          <w:t xml:space="preserve"> </w:t>
        </w:r>
      </w:ins>
      <w:r w:rsidRPr="00830EFC">
        <w:rPr>
          <w:lang w:val="en-GB" w:eastAsia="en-GB"/>
        </w:rPr>
        <w:t>object</w:t>
      </w:r>
    </w:p>
    <w:p w14:paraId="02EF5C1A" w14:textId="77777777" w:rsidR="00830EFC" w:rsidRPr="00830EFC" w:rsidRDefault="00830EFC" w:rsidP="001C7961">
      <w:pPr>
        <w:pStyle w:val="CodePACKT"/>
      </w:pPr>
    </w:p>
    <w:p w14:paraId="02A7E8DE" w14:textId="30036348" w:rsidR="00830EFC" w:rsidRPr="00830EFC" w:rsidRDefault="00830EFC" w:rsidP="001C7961">
      <w:pPr>
        <w:pStyle w:val="CodePACKT"/>
      </w:pPr>
      <w:commentRangeStart w:id="60"/>
      <w:commentRangeStart w:id="61"/>
      <w:commentRangeStart w:id="62"/>
      <w:commentRangeStart w:id="63"/>
      <w:r w:rsidRPr="00830EFC">
        <w:t>$</w:t>
      </w:r>
      <w:del w:id="64" w:author="Thomas Lee" w:date="2022-08-08T13:03:00Z">
        <w:r w:rsidRPr="00830EFC" w:rsidDel="004064F3">
          <w:delText xml:space="preserve">FILE </w:delText>
        </w:r>
      </w:del>
      <w:commentRangeEnd w:id="60"/>
      <w:ins w:id="65" w:author="Thomas Lee" w:date="2022-08-08T13:03:00Z">
        <w:r w:rsidR="004064F3" w:rsidRPr="00830EFC">
          <w:t>F</w:t>
        </w:r>
        <w:r w:rsidR="004064F3">
          <w:t>ile</w:t>
        </w:r>
        <w:r w:rsidR="004064F3" w:rsidRPr="00830EFC">
          <w:t xml:space="preserve"> </w:t>
        </w:r>
      </w:ins>
      <w:r w:rsidR="00304AEA">
        <w:rPr>
          <w:rStyle w:val="CommentReference"/>
          <w:rFonts w:ascii="Palatino" w:hAnsi="Palatino"/>
          <w:lang w:eastAsia="en-US"/>
        </w:rPr>
        <w:commentReference w:id="60"/>
      </w:r>
      <w:commentRangeEnd w:id="61"/>
      <w:r w:rsidR="004064F3">
        <w:rPr>
          <w:rStyle w:val="CommentReference"/>
          <w:rFonts w:ascii="Arial" w:hAnsi="Arial" w:cs="Arial"/>
          <w:bCs/>
          <w:lang w:val="en-US" w:eastAsia="en-US"/>
        </w:rPr>
        <w:commentReference w:id="61"/>
      </w:r>
      <w:commentRangeEnd w:id="62"/>
      <w:r w:rsidR="004064F3">
        <w:rPr>
          <w:rStyle w:val="CommentReference"/>
          <w:rFonts w:ascii="Arial" w:hAnsi="Arial" w:cs="Arial"/>
          <w:bCs/>
          <w:lang w:val="en-US" w:eastAsia="en-US"/>
        </w:rPr>
        <w:commentReference w:id="62"/>
      </w:r>
      <w:commentRangeEnd w:id="63"/>
      <w:r w:rsidR="004064F3">
        <w:rPr>
          <w:rStyle w:val="CommentReference"/>
          <w:rFonts w:ascii="Arial" w:hAnsi="Arial" w:cs="Arial"/>
          <w:bCs/>
          <w:lang w:val="en-US" w:eastAsia="en-US"/>
        </w:rPr>
        <w:commentReference w:id="63"/>
      </w:r>
      <w:r w:rsidRPr="00830EFC">
        <w:t>= Get-ChildItem -Path $PSHOME\pwsh.exe</w:t>
      </w:r>
    </w:p>
    <w:p w14:paraId="7E9D327C" w14:textId="5DABE5F9" w:rsidR="00830EFC" w:rsidRPr="00830EFC" w:rsidRDefault="00830EFC" w:rsidP="001C7961">
      <w:pPr>
        <w:pStyle w:val="CodePACKT"/>
      </w:pPr>
      <w:r w:rsidRPr="00830EFC">
        <w:t>$</w:t>
      </w:r>
      <w:del w:id="66" w:author="Thomas Lee" w:date="2022-08-08T13:03:00Z">
        <w:r w:rsidRPr="00830EFC" w:rsidDel="004064F3">
          <w:delText>FILE</w:delText>
        </w:r>
      </w:del>
      <w:ins w:id="67" w:author="Thomas Lee" w:date="2022-08-08T13:03:00Z">
        <w:r w:rsidR="004064F3" w:rsidRPr="00830EFC">
          <w:t>F</w:t>
        </w:r>
        <w:r w:rsidR="004064F3">
          <w:t>ile</w:t>
        </w:r>
      </w:ins>
    </w:p>
    <w:p w14:paraId="6FA6B4D5" w14:textId="77777777" w:rsidR="00830EFC" w:rsidRPr="00830EFC" w:rsidRDefault="00830EFC" w:rsidP="001C7961">
      <w:pPr>
        <w:pStyle w:val="CodePACKT"/>
      </w:pPr>
    </w:p>
    <w:p w14:paraId="697454F9" w14:textId="1E400DCE" w:rsidR="00830EFC" w:rsidRPr="00830EFC" w:rsidRDefault="00830EFC" w:rsidP="00830EFC">
      <w:pPr>
        <w:pStyle w:val="NumberedBulletPACKT"/>
        <w:rPr>
          <w:color w:val="000000"/>
          <w:lang w:val="en-GB" w:eastAsia="en-GB"/>
        </w:rPr>
      </w:pPr>
      <w:r w:rsidRPr="00830EFC">
        <w:rPr>
          <w:lang w:val="en-GB" w:eastAsia="en-GB"/>
        </w:rPr>
        <w:t>Discovering the underlying class</w:t>
      </w:r>
    </w:p>
    <w:p w14:paraId="4ED8E73F" w14:textId="77777777" w:rsidR="00830EFC" w:rsidRPr="00830EFC" w:rsidRDefault="00830EFC" w:rsidP="001C7961">
      <w:pPr>
        <w:pStyle w:val="CodePACKT"/>
      </w:pPr>
    </w:p>
    <w:p w14:paraId="2EECCF91" w14:textId="0A9A13F0" w:rsidR="00830EFC" w:rsidRPr="00830EFC" w:rsidRDefault="00830EFC" w:rsidP="001C7961">
      <w:pPr>
        <w:pStyle w:val="CodePACKT"/>
      </w:pPr>
      <w:commentRangeStart w:id="68"/>
      <w:r w:rsidRPr="00830EFC">
        <w:t>$</w:t>
      </w:r>
      <w:del w:id="69" w:author="Thomas Lee" w:date="2022-08-08T13:04:00Z">
        <w:r w:rsidRPr="00830EFC" w:rsidDel="004064F3">
          <w:delText xml:space="preserve">TYPE </w:delText>
        </w:r>
      </w:del>
      <w:ins w:id="70" w:author="Thomas Lee" w:date="2022-08-08T13:04:00Z">
        <w:r w:rsidR="004064F3" w:rsidRPr="00830EFC">
          <w:t>T</w:t>
        </w:r>
        <w:r w:rsidR="004064F3">
          <w:t>ype</w:t>
        </w:r>
        <w:r w:rsidR="004064F3" w:rsidRPr="00830EFC">
          <w:t xml:space="preserve"> </w:t>
        </w:r>
      </w:ins>
      <w:r w:rsidRPr="00830EFC">
        <w:t>= $</w:t>
      </w:r>
      <w:proofErr w:type="spellStart"/>
      <w:del w:id="71" w:author="Thomas Lee" w:date="2022-08-08T13:03:00Z">
        <w:r w:rsidRPr="00830EFC" w:rsidDel="004064F3">
          <w:delText>FILE</w:delText>
        </w:r>
      </w:del>
      <w:ins w:id="72" w:author="Thomas Lee" w:date="2022-08-08T13:03:00Z">
        <w:r w:rsidR="004064F3" w:rsidRPr="00830EFC">
          <w:t>F</w:t>
        </w:r>
        <w:r w:rsidR="004064F3">
          <w:t>ile</w:t>
        </w:r>
      </w:ins>
      <w:r w:rsidRPr="00830EFC">
        <w:t>.GetType</w:t>
      </w:r>
      <w:proofErr w:type="spellEnd"/>
      <w:r w:rsidRPr="00830EFC">
        <w:t>(</w:t>
      </w:r>
      <w:proofErr w:type="gramStart"/>
      <w:r w:rsidRPr="00830EFC">
        <w:t>).FullName</w:t>
      </w:r>
      <w:commentRangeEnd w:id="68"/>
      <w:proofErr w:type="gramEnd"/>
      <w:r w:rsidR="00304AEA">
        <w:rPr>
          <w:rStyle w:val="CommentReference"/>
          <w:rFonts w:ascii="Palatino" w:hAnsi="Palatino"/>
          <w:lang w:eastAsia="en-US"/>
        </w:rPr>
        <w:commentReference w:id="68"/>
      </w:r>
    </w:p>
    <w:p w14:paraId="4DE3B1DC" w14:textId="7D63F885" w:rsidR="00830EFC" w:rsidRPr="00830EFC" w:rsidRDefault="00830EFC" w:rsidP="001C7961">
      <w:pPr>
        <w:pStyle w:val="CodePACKT"/>
      </w:pPr>
      <w:r w:rsidRPr="00830EFC">
        <w:t>".NET Class name: $</w:t>
      </w:r>
      <w:del w:id="73" w:author="Thomas Lee" w:date="2022-08-08T13:04:00Z">
        <w:r w:rsidRPr="00830EFC" w:rsidDel="004064F3">
          <w:delText>TYPE</w:delText>
        </w:r>
      </w:del>
      <w:ins w:id="74" w:author="Thomas Lee" w:date="2022-08-08T13:04:00Z">
        <w:r w:rsidR="004064F3" w:rsidRPr="00830EFC">
          <w:t>T</w:t>
        </w:r>
        <w:r w:rsidR="004064F3">
          <w:t>ype</w:t>
        </w:r>
      </w:ins>
      <w:r w:rsidRPr="00830EFC">
        <w:t>"</w:t>
      </w:r>
    </w:p>
    <w:p w14:paraId="332B2A00" w14:textId="77777777" w:rsidR="00830EFC" w:rsidRPr="00830EFC" w:rsidRDefault="00830EFC" w:rsidP="001C7961">
      <w:pPr>
        <w:pStyle w:val="CodePACKT"/>
      </w:pPr>
    </w:p>
    <w:p w14:paraId="19F71D1E" w14:textId="08A09E7A" w:rsidR="00830EFC" w:rsidRPr="00830EFC" w:rsidRDefault="00830EFC" w:rsidP="00830EFC">
      <w:pPr>
        <w:pStyle w:val="NumberedBulletPACKT"/>
        <w:rPr>
          <w:color w:val="000000"/>
          <w:lang w:val="en-GB" w:eastAsia="en-GB"/>
        </w:rPr>
      </w:pPr>
      <w:r w:rsidRPr="00830EFC">
        <w:rPr>
          <w:lang w:val="en-GB" w:eastAsia="en-GB"/>
        </w:rPr>
        <w:t xml:space="preserve">Getting member types of </w:t>
      </w:r>
      <w:proofErr w:type="spellStart"/>
      <w:r w:rsidRPr="00AC1FBF">
        <w:rPr>
          <w:rStyle w:val="CodeInTextPACKT"/>
        </w:rPr>
        <w:t>Fileinfo</w:t>
      </w:r>
      <w:proofErr w:type="spellEnd"/>
      <w:r w:rsidRPr="00830EFC">
        <w:rPr>
          <w:lang w:val="en-GB" w:eastAsia="en-GB"/>
        </w:rPr>
        <w:t xml:space="preserve"> object</w:t>
      </w:r>
    </w:p>
    <w:p w14:paraId="7D6A34ED" w14:textId="77777777" w:rsidR="00AC1FBF" w:rsidRDefault="00AC1FBF" w:rsidP="001C7961">
      <w:pPr>
        <w:pStyle w:val="CodePACKT"/>
      </w:pPr>
    </w:p>
    <w:p w14:paraId="3824B694" w14:textId="4CBD3A52" w:rsidR="00830EFC" w:rsidRPr="00830EFC" w:rsidRDefault="00830EFC" w:rsidP="001C7961">
      <w:pPr>
        <w:pStyle w:val="CodePACKT"/>
      </w:pPr>
      <w:r w:rsidRPr="00830EFC">
        <w:t>$</w:t>
      </w:r>
      <w:del w:id="75" w:author="Thomas Lee" w:date="2022-08-08T13:03:00Z">
        <w:r w:rsidRPr="00830EFC" w:rsidDel="004064F3">
          <w:delText xml:space="preserve">File </w:delText>
        </w:r>
      </w:del>
      <w:ins w:id="76" w:author="Thomas Lee" w:date="2022-08-08T13:03:00Z">
        <w:r w:rsidR="004064F3" w:rsidRPr="00830EFC">
          <w:t>F</w:t>
        </w:r>
        <w:r w:rsidR="004064F3">
          <w:t>ile</w:t>
        </w:r>
        <w:r w:rsidR="004064F3" w:rsidRPr="00830EFC">
          <w:t xml:space="preserve"> </w:t>
        </w:r>
      </w:ins>
      <w:r w:rsidRPr="00830EFC">
        <w:t xml:space="preserve">| </w:t>
      </w:r>
    </w:p>
    <w:p w14:paraId="737D2BD2" w14:textId="77777777" w:rsidR="00830EFC" w:rsidRPr="00830EFC" w:rsidRDefault="00830EFC" w:rsidP="001C7961">
      <w:pPr>
        <w:pStyle w:val="CodePACKT"/>
      </w:pPr>
      <w:r w:rsidRPr="00830EFC">
        <w:t xml:space="preserve">  Get-Member | </w:t>
      </w:r>
    </w:p>
    <w:p w14:paraId="24071240" w14:textId="77777777" w:rsidR="00830EFC" w:rsidRPr="00830EFC" w:rsidRDefault="00830EFC" w:rsidP="001C7961">
      <w:pPr>
        <w:pStyle w:val="CodePACKT"/>
      </w:pPr>
      <w:r w:rsidRPr="00830EFC">
        <w:t>    Group-Object -Property MemberType |</w:t>
      </w:r>
    </w:p>
    <w:p w14:paraId="3E53D793" w14:textId="77777777" w:rsidR="00830EFC" w:rsidRPr="00830EFC" w:rsidRDefault="00830EFC" w:rsidP="001C7961">
      <w:pPr>
        <w:pStyle w:val="CodePACKT"/>
      </w:pPr>
      <w:r w:rsidRPr="00830EFC">
        <w:t>      Sort-Object -Property Count -Descending</w:t>
      </w:r>
    </w:p>
    <w:p w14:paraId="3181F054" w14:textId="77777777" w:rsidR="00830EFC" w:rsidRPr="00830EFC" w:rsidRDefault="00830EFC" w:rsidP="001C7961">
      <w:pPr>
        <w:pStyle w:val="CodePACKT"/>
      </w:pPr>
    </w:p>
    <w:p w14:paraId="60ED9CC2" w14:textId="10A3DD1A" w:rsidR="00830EFC" w:rsidRPr="00830EFC" w:rsidRDefault="00830EFC" w:rsidP="00AC1FBF">
      <w:pPr>
        <w:pStyle w:val="NumberedBulletPACKT"/>
        <w:rPr>
          <w:color w:val="000000"/>
          <w:lang w:val="en-GB" w:eastAsia="en-GB"/>
        </w:rPr>
      </w:pPr>
      <w:r w:rsidRPr="00830EFC">
        <w:rPr>
          <w:lang w:val="en-GB" w:eastAsia="en-GB"/>
        </w:rPr>
        <w:t>Discovering properties of a Windows service</w:t>
      </w:r>
    </w:p>
    <w:p w14:paraId="3811067F" w14:textId="77777777" w:rsidR="00AC1FBF" w:rsidRPr="00AC1FBF" w:rsidRDefault="00AC1FBF" w:rsidP="001C7961">
      <w:pPr>
        <w:pStyle w:val="CodePACKT"/>
      </w:pPr>
    </w:p>
    <w:p w14:paraId="16A39AF1" w14:textId="6E406935" w:rsidR="00830EFC" w:rsidRPr="00AC1FBF" w:rsidRDefault="00830EFC" w:rsidP="001C7961">
      <w:pPr>
        <w:pStyle w:val="CodePACKT"/>
      </w:pPr>
      <w:r w:rsidRPr="00AC1FBF">
        <w:t xml:space="preserve">Get-Service | </w:t>
      </w:r>
    </w:p>
    <w:p w14:paraId="1D7BC893" w14:textId="77777777" w:rsidR="00830EFC" w:rsidRPr="00AC1FBF" w:rsidRDefault="00830EFC" w:rsidP="001C7961">
      <w:pPr>
        <w:pStyle w:val="CodePACKT"/>
      </w:pPr>
      <w:r w:rsidRPr="00AC1FBF">
        <w:t xml:space="preserve">  Get-Member -MemberType Property     </w:t>
      </w:r>
    </w:p>
    <w:p w14:paraId="30CA6BA5" w14:textId="77777777" w:rsidR="00830EFC" w:rsidRPr="00AC1FBF" w:rsidRDefault="00830EFC" w:rsidP="001C7961">
      <w:pPr>
        <w:pStyle w:val="CodePACKT"/>
      </w:pPr>
    </w:p>
    <w:p w14:paraId="60907447" w14:textId="0976AD73"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p>
    <w:p w14:paraId="2CCD4DC4" w14:textId="77777777" w:rsidR="00AC1FBF" w:rsidRPr="00AC1FBF" w:rsidRDefault="00AC1FBF" w:rsidP="001C7961">
      <w:pPr>
        <w:pStyle w:val="CodePACKT"/>
      </w:pPr>
    </w:p>
    <w:p w14:paraId="20C9B1BE" w14:textId="197B5DE1" w:rsidR="00830EFC" w:rsidRPr="00AC1FBF" w:rsidRDefault="00830EFC" w:rsidP="001C7961">
      <w:pPr>
        <w:pStyle w:val="CodePACKT"/>
      </w:pPr>
      <w:r w:rsidRPr="00AC1FBF">
        <w:t>$</w:t>
      </w:r>
      <w:commentRangeStart w:id="77"/>
      <w:commentRangeStart w:id="78"/>
      <w:commentRangeStart w:id="79"/>
      <w:r w:rsidRPr="00AC1FBF">
        <w:t>I</w:t>
      </w:r>
      <w:commentRangeEnd w:id="77"/>
      <w:r w:rsidR="006C653F">
        <w:rPr>
          <w:rStyle w:val="CommentReference"/>
          <w:rFonts w:ascii="Palatino" w:hAnsi="Palatino"/>
          <w:lang w:eastAsia="en-US"/>
        </w:rPr>
        <w:commentReference w:id="77"/>
      </w:r>
      <w:commentRangeEnd w:id="78"/>
      <w:r w:rsidR="004D5500">
        <w:rPr>
          <w:rStyle w:val="CommentReference"/>
          <w:rFonts w:ascii="Arial" w:hAnsi="Arial" w:cs="Arial"/>
          <w:bCs/>
          <w:lang w:val="en-US" w:eastAsia="en-US"/>
        </w:rPr>
        <w:commentReference w:id="78"/>
      </w:r>
      <w:commentRangeEnd w:id="79"/>
      <w:r w:rsidR="004D5500">
        <w:rPr>
          <w:rStyle w:val="CommentReference"/>
          <w:rFonts w:ascii="Arial" w:hAnsi="Arial" w:cs="Arial"/>
          <w:bCs/>
          <w:lang w:val="en-US" w:eastAsia="en-US"/>
        </w:rPr>
        <w:commentReference w:id="79"/>
      </w:r>
      <w:r w:rsidRPr="00AC1FBF">
        <w:t xml:space="preserve"> = 42</w:t>
      </w:r>
    </w:p>
    <w:p w14:paraId="74B499B7" w14:textId="77777777" w:rsidR="00830EFC" w:rsidRPr="00AC1FBF" w:rsidRDefault="00830EFC" w:rsidP="001C7961">
      <w:pPr>
        <w:pStyle w:val="CodePACKT"/>
      </w:pPr>
      <w:r w:rsidRPr="00AC1FBF">
        <w:t>$</w:t>
      </w:r>
      <w:proofErr w:type="spellStart"/>
      <w:proofErr w:type="gramStart"/>
      <w:r w:rsidRPr="00AC1FBF">
        <w:t>IntType</w:t>
      </w:r>
      <w:proofErr w:type="spellEnd"/>
      <w:r w:rsidRPr="00AC1FBF">
        <w:t xml:space="preserve">  =</w:t>
      </w:r>
      <w:proofErr w:type="gramEnd"/>
      <w:r w:rsidRPr="00AC1FBF">
        <w:t xml:space="preserve"> $</w:t>
      </w:r>
      <w:proofErr w:type="spellStart"/>
      <w:r w:rsidRPr="00AC1FBF">
        <w:t>I.GetType</w:t>
      </w:r>
      <w:proofErr w:type="spellEnd"/>
      <w:r w:rsidRPr="00AC1FBF">
        <w:t>()</w:t>
      </w:r>
    </w:p>
    <w:p w14:paraId="4F79FD90" w14:textId="77777777" w:rsidR="00830EFC" w:rsidRPr="00AC1FBF" w:rsidRDefault="00830EFC" w:rsidP="001C7961">
      <w:pPr>
        <w:pStyle w:val="CodePACKT"/>
      </w:pPr>
      <w:r w:rsidRPr="00AC1FBF">
        <w:t>$TypeName = $</w:t>
      </w:r>
      <w:proofErr w:type="spellStart"/>
      <w:r w:rsidRPr="00AC1FBF">
        <w:t>IntType.FullName</w:t>
      </w:r>
      <w:proofErr w:type="spellEnd"/>
    </w:p>
    <w:p w14:paraId="16014F5D" w14:textId="77777777" w:rsidR="00830EFC" w:rsidRPr="00AC1FBF" w:rsidRDefault="00830EFC" w:rsidP="001C7961">
      <w:pPr>
        <w:pStyle w:val="CodePACKT"/>
      </w:pPr>
      <w:r w:rsidRPr="00AC1FBF">
        <w:t>$</w:t>
      </w:r>
      <w:proofErr w:type="spellStart"/>
      <w:r w:rsidRPr="00AC1FBF">
        <w:t>BaseType</w:t>
      </w:r>
      <w:proofErr w:type="spellEnd"/>
      <w:r w:rsidRPr="00AC1FBF">
        <w:t xml:space="preserve"> = </w:t>
      </w:r>
      <w:proofErr w:type="gramStart"/>
      <w:r w:rsidRPr="00AC1FBF">
        <w:t>$</w:t>
      </w:r>
      <w:proofErr w:type="spellStart"/>
      <w:r w:rsidRPr="00AC1FBF">
        <w:t>IntType.BaseType.Name</w:t>
      </w:r>
      <w:proofErr w:type="spellEnd"/>
      <w:proofErr w:type="gramEnd"/>
    </w:p>
    <w:p w14:paraId="4B4E524A" w14:textId="77777777" w:rsidR="00830EFC" w:rsidRPr="00AC1FBF" w:rsidRDefault="00830EFC" w:rsidP="001C7961">
      <w:pPr>
        <w:pStyle w:val="CodePACKT"/>
      </w:pPr>
      <w:r w:rsidRPr="00AC1FBF">
        <w:t>".NET Class name    </w:t>
      </w:r>
      <w:proofErr w:type="gramStart"/>
      <w:r w:rsidRPr="00AC1FBF">
        <w:t xml:space="preserve">  :</w:t>
      </w:r>
      <w:proofErr w:type="gramEnd"/>
      <w:r w:rsidRPr="00AC1FBF">
        <w:t xml:space="preserve"> $TypeName"</w:t>
      </w:r>
    </w:p>
    <w:p w14:paraId="16B7C0DE" w14:textId="77777777" w:rsidR="00830EFC" w:rsidRPr="00AC1FBF" w:rsidRDefault="00830EFC" w:rsidP="001C7961">
      <w:pPr>
        <w:pStyle w:val="CodePACKT"/>
      </w:pPr>
      <w:r w:rsidRPr="00AC1FBF">
        <w:t xml:space="preserve">".NET Class base </w:t>
      </w:r>
      <w:proofErr w:type="gramStart"/>
      <w:r w:rsidRPr="00AC1FBF">
        <w:t>type :</w:t>
      </w:r>
      <w:proofErr w:type="gramEnd"/>
      <w:r w:rsidRPr="00AC1FBF">
        <w:t xml:space="preserve"> $</w:t>
      </w:r>
      <w:proofErr w:type="spellStart"/>
      <w:r w:rsidRPr="00AC1FBF">
        <w:t>BaseType</w:t>
      </w:r>
      <w:proofErr w:type="spellEnd"/>
      <w:r w:rsidRPr="00AC1FBF">
        <w:t>"</w:t>
      </w:r>
    </w:p>
    <w:p w14:paraId="226ED247" w14:textId="77777777" w:rsidR="00830EFC" w:rsidRPr="00AC1FBF" w:rsidRDefault="00830EFC" w:rsidP="001C7961">
      <w:pPr>
        <w:pStyle w:val="CodePACKT"/>
      </w:pPr>
    </w:p>
    <w:p w14:paraId="1085A82A" w14:textId="75786A86" w:rsidR="00830EFC" w:rsidRPr="00830EFC" w:rsidRDefault="00830EFC" w:rsidP="00AC1FBF">
      <w:pPr>
        <w:pStyle w:val="NumberedBulletPACKT"/>
        <w:rPr>
          <w:color w:val="000000"/>
          <w:lang w:val="en-GB" w:eastAsia="en-GB"/>
        </w:rPr>
      </w:pPr>
      <w:r w:rsidRPr="00830EFC">
        <w:rPr>
          <w:lang w:val="en-GB" w:eastAsia="en-GB"/>
        </w:rPr>
        <w:lastRenderedPageBreak/>
        <w:t>Looking at Process objects</w:t>
      </w:r>
    </w:p>
    <w:p w14:paraId="01EEFD0E" w14:textId="77777777" w:rsidR="00AC1FBF" w:rsidRPr="00AC1FBF" w:rsidRDefault="00AC1FBF" w:rsidP="001C7961">
      <w:pPr>
        <w:pStyle w:val="CodePACKT"/>
      </w:pPr>
    </w:p>
    <w:p w14:paraId="729119D6" w14:textId="0B6CAE71" w:rsidR="00830EFC" w:rsidRPr="00AC1FBF" w:rsidRDefault="00830EFC" w:rsidP="001C7961">
      <w:pPr>
        <w:pStyle w:val="CodePACKT"/>
      </w:pPr>
      <w:commentRangeStart w:id="80"/>
      <w:r w:rsidRPr="00AC1FBF">
        <w:t>$</w:t>
      </w:r>
      <w:del w:id="81" w:author="Thomas Lee" w:date="2022-08-08T13:05:00Z">
        <w:r w:rsidRPr="00AC1FBF" w:rsidDel="004D5500">
          <w:delText xml:space="preserve">PWSH </w:delText>
        </w:r>
      </w:del>
      <w:commentRangeEnd w:id="80"/>
      <w:ins w:id="82" w:author="Thomas Lee" w:date="2022-08-08T13:05:00Z">
        <w:r w:rsidR="004D5500" w:rsidRPr="00AC1FBF">
          <w:t>P</w:t>
        </w:r>
        <w:r w:rsidR="004D5500">
          <w:t>wsh</w:t>
        </w:r>
        <w:r w:rsidR="004D5500" w:rsidRPr="00AC1FBF">
          <w:t xml:space="preserve"> </w:t>
        </w:r>
      </w:ins>
      <w:r w:rsidR="001F721E">
        <w:rPr>
          <w:rStyle w:val="CommentReference"/>
          <w:rFonts w:ascii="Palatino" w:hAnsi="Palatino"/>
          <w:lang w:eastAsia="en-US"/>
        </w:rPr>
        <w:commentReference w:id="80"/>
      </w:r>
      <w:r w:rsidRPr="00AC1FBF">
        <w:t>= Get-Process -Name pwsh |</w:t>
      </w:r>
    </w:p>
    <w:p w14:paraId="43992AFE" w14:textId="77777777" w:rsidR="00830EFC" w:rsidRPr="00AC1FBF" w:rsidRDefault="00830EFC" w:rsidP="001C7961">
      <w:pPr>
        <w:pStyle w:val="CodePACKT"/>
      </w:pPr>
      <w:r w:rsidRPr="00AC1FBF">
        <w:t>  Select-Object -First 1</w:t>
      </w:r>
    </w:p>
    <w:p w14:paraId="66131CAD" w14:textId="743844BA" w:rsidR="00830EFC" w:rsidRPr="00AC1FBF" w:rsidRDefault="00830EFC" w:rsidP="001C7961">
      <w:pPr>
        <w:pStyle w:val="CodePACKT"/>
      </w:pPr>
      <w:r w:rsidRPr="00AC1FBF">
        <w:t>$</w:t>
      </w:r>
      <w:del w:id="83" w:author="Thomas Lee" w:date="2022-08-08T13:05:00Z">
        <w:r w:rsidRPr="00AC1FBF" w:rsidDel="004D5500">
          <w:delText xml:space="preserve">PWSH </w:delText>
        </w:r>
      </w:del>
      <w:ins w:id="84" w:author="Thomas Lee" w:date="2022-08-08T13:05:00Z">
        <w:r w:rsidR="004D5500" w:rsidRPr="00AC1FBF">
          <w:t>P</w:t>
        </w:r>
        <w:r w:rsidR="004D5500">
          <w:t>wsh</w:t>
        </w:r>
        <w:r w:rsidR="004D5500" w:rsidRPr="00AC1FBF">
          <w:t xml:space="preserve"> </w:t>
        </w:r>
      </w:ins>
      <w:r w:rsidRPr="00AC1FBF">
        <w:t>|</w:t>
      </w:r>
    </w:p>
    <w:p w14:paraId="064000DA" w14:textId="77777777" w:rsidR="00830EFC" w:rsidRPr="00AC1FBF" w:rsidRDefault="00830EFC" w:rsidP="001C7961">
      <w:pPr>
        <w:pStyle w:val="CodePACKT"/>
      </w:pPr>
      <w:r w:rsidRPr="00AC1FBF">
        <w:t xml:space="preserve">  Get-Member | </w:t>
      </w:r>
    </w:p>
    <w:p w14:paraId="606D632A" w14:textId="77777777" w:rsidR="00830EFC" w:rsidRPr="00AC1FBF" w:rsidRDefault="00830EFC" w:rsidP="001C7961">
      <w:pPr>
        <w:pStyle w:val="CodePACKT"/>
      </w:pPr>
      <w:r w:rsidRPr="00AC1FBF">
        <w:t>    Group-Object -Property MemberType |</w:t>
      </w:r>
    </w:p>
    <w:p w14:paraId="5F823665" w14:textId="77777777" w:rsidR="00830EFC" w:rsidRPr="00AC1FBF" w:rsidRDefault="00830EFC" w:rsidP="001C7961">
      <w:pPr>
        <w:pStyle w:val="CodePACKT"/>
      </w:pPr>
      <w:r w:rsidRPr="00AC1FBF">
        <w:t>      Sort-Object -Property Count -Descending</w:t>
      </w:r>
    </w:p>
    <w:p w14:paraId="216DAF5D" w14:textId="77777777" w:rsidR="00830EFC" w:rsidRPr="00AC1FBF" w:rsidRDefault="00830EFC" w:rsidP="001C7961">
      <w:pPr>
        <w:pStyle w:val="CodePACKT"/>
      </w:pPr>
    </w:p>
    <w:p w14:paraId="07ED4121" w14:textId="3986FC1C"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p>
    <w:p w14:paraId="07F5E524" w14:textId="77777777" w:rsidR="00AC1FBF" w:rsidRPr="00AC1FBF" w:rsidRDefault="00AC1FBF" w:rsidP="001C7961">
      <w:pPr>
        <w:pStyle w:val="CodePACKT"/>
      </w:pPr>
    </w:p>
    <w:p w14:paraId="33E84743" w14:textId="6951F376" w:rsidR="00830EFC" w:rsidRPr="00CA658B" w:rsidRDefault="00830EFC" w:rsidP="001C7961">
      <w:pPr>
        <w:pStyle w:val="CodePACKT"/>
      </w:pPr>
      <w:r w:rsidRPr="00CA658B">
        <w:t>$Max = [Int32</w:t>
      </w:r>
      <w:proofErr w:type="gramStart"/>
      <w:r w:rsidRPr="00CA658B">
        <w:t>]::</w:t>
      </w:r>
      <w:proofErr w:type="spellStart"/>
      <w:proofErr w:type="gramEnd"/>
      <w:r w:rsidRPr="00CA658B">
        <w:t>MaxValue</w:t>
      </w:r>
      <w:proofErr w:type="spellEnd"/>
    </w:p>
    <w:p w14:paraId="7102989F" w14:textId="77777777" w:rsidR="00830EFC" w:rsidRPr="00CA658B" w:rsidRDefault="00830EFC" w:rsidP="001C7961">
      <w:pPr>
        <w:pStyle w:val="CodePACKT"/>
      </w:pPr>
      <w:r w:rsidRPr="00CA658B">
        <w:t>$Min = [Int32</w:t>
      </w:r>
      <w:proofErr w:type="gramStart"/>
      <w:r w:rsidRPr="00CA658B">
        <w:t>]::</w:t>
      </w:r>
      <w:proofErr w:type="gramEnd"/>
      <w:r w:rsidRPr="00CA658B">
        <w:t>MinValue</w:t>
      </w:r>
    </w:p>
    <w:p w14:paraId="0BA61050" w14:textId="77777777" w:rsidR="00830EFC" w:rsidRPr="00AC1FBF" w:rsidRDefault="00830EFC" w:rsidP="001C7961">
      <w:pPr>
        <w:pStyle w:val="CodePACKT"/>
      </w:pPr>
      <w:r w:rsidRPr="00AC1FBF">
        <w:t>"Minimum value [$Min]"</w:t>
      </w:r>
    </w:p>
    <w:p w14:paraId="7CCC8CF9" w14:textId="77777777" w:rsidR="00830EFC" w:rsidRPr="00AC1FBF" w:rsidRDefault="00830EFC" w:rsidP="001C7961">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ChildItem</w:t>
      </w:r>
      <w:r w:rsidR="00EB6CF2">
        <w:rPr>
          <w:lang w:val="en-GB"/>
        </w:rPr>
        <w:t xml:space="preserve"> cmdlet to return a </w:t>
      </w:r>
      <w:proofErr w:type="spellStart"/>
      <w:r w:rsidR="00EB6CF2" w:rsidRPr="00EB6CF2">
        <w:rPr>
          <w:rStyle w:val="CodeInTextPACKT"/>
        </w:rPr>
        <w:t>Fileinfo</w:t>
      </w:r>
      <w:proofErr w:type="spellEnd"/>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5BC4E755" w:rsidR="00EB6CF2" w:rsidRDefault="00EB6CF2" w:rsidP="00EF6D5E">
      <w:pPr>
        <w:pStyle w:val="FigurePACKT"/>
        <w:rPr>
          <w:szCs w:val="28"/>
        </w:rPr>
      </w:pPr>
      <w:del w:id="85" w:author="Thomas Lee" w:date="2022-08-08T13:07:00Z">
        <w:r w:rsidDel="004D5500">
          <w:rPr>
            <w:noProof/>
          </w:rPr>
          <w:drawing>
            <wp:inline distT="0" distB="0" distL="0" distR="0" wp14:anchorId="32A62814" wp14:editId="2B165352">
              <wp:extent cx="3184368" cy="1303476"/>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06033" cy="1312344"/>
                      </a:xfrm>
                      <a:prstGeom prst="rect">
                        <a:avLst/>
                      </a:prstGeom>
                    </pic:spPr>
                  </pic:pic>
                </a:graphicData>
              </a:graphic>
            </wp:inline>
          </w:drawing>
        </w:r>
      </w:del>
      <w:ins w:id="86" w:author="Thomas Lee" w:date="2022-08-08T13:07:00Z">
        <w:r w:rsidR="004D5500" w:rsidRPr="004D5500">
          <w:rPr>
            <w:noProof/>
          </w:rPr>
          <w:t xml:space="preserve"> </w:t>
        </w:r>
        <w:r w:rsidR="004D5500">
          <w:rPr>
            <w:noProof/>
          </w:rPr>
          <w:drawing>
            <wp:inline distT="0" distB="0" distL="0" distR="0" wp14:anchorId="14512CAA" wp14:editId="1ED52BD9">
              <wp:extent cx="3916470" cy="1289948"/>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2528" cy="1291943"/>
                      </a:xfrm>
                      <a:prstGeom prst="rect">
                        <a:avLst/>
                      </a:prstGeom>
                    </pic:spPr>
                  </pic:pic>
                </a:graphicData>
              </a:graphic>
            </wp:inline>
          </w:drawing>
        </w:r>
      </w:ins>
    </w:p>
    <w:p w14:paraId="2C6170EC" w14:textId="06DC921F"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 xml:space="preserve">Creating a </w:t>
      </w:r>
      <w:proofErr w:type="spellStart"/>
      <w:r w:rsidR="00712C79">
        <w:rPr>
          <w:szCs w:val="28"/>
        </w:rPr>
        <w:t>FileINfo</w:t>
      </w:r>
      <w:proofErr w:type="spellEnd"/>
      <w:r w:rsidR="00712C79">
        <w:rPr>
          <w:szCs w:val="28"/>
        </w:rPr>
        <w:t xml:space="preserve">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w:t>
      </w:r>
      <w:proofErr w:type="gramStart"/>
      <w:r w:rsidR="00712C79" w:rsidRPr="00712C79">
        <w:rPr>
          <w:rStyle w:val="CodeInTextPACKT"/>
        </w:rPr>
        <w:t>Type(</w:t>
      </w:r>
      <w:proofErr w:type="gramEnd"/>
      <w:r w:rsidR="00712C79" w:rsidRPr="00712C79">
        <w:rPr>
          <w:rStyle w:val="CodeInTextPACKT"/>
        </w:rPr>
        <w:t>)</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55F78132" w:rsidR="00712C79" w:rsidRDefault="00712C79" w:rsidP="00712C79">
      <w:pPr>
        <w:pStyle w:val="FigurePACKT"/>
      </w:pPr>
      <w:del w:id="87" w:author="Thomas Lee" w:date="2022-08-08T13:11:00Z">
        <w:r w:rsidDel="006D5128">
          <w:rPr>
            <w:noProof/>
          </w:rPr>
          <w:drawing>
            <wp:inline distT="0" distB="0" distL="0" distR="0" wp14:anchorId="1E57A278" wp14:editId="10BFDBD7">
              <wp:extent cx="2950658" cy="696287"/>
              <wp:effectExtent l="0" t="0" r="254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76431" cy="702369"/>
                      </a:xfrm>
                      <a:prstGeom prst="rect">
                        <a:avLst/>
                      </a:prstGeom>
                    </pic:spPr>
                  </pic:pic>
                </a:graphicData>
              </a:graphic>
            </wp:inline>
          </w:drawing>
        </w:r>
      </w:del>
      <w:ins w:id="88" w:author="Thomas Lee" w:date="2022-08-08T13:11:00Z">
        <w:r w:rsidR="006D5128" w:rsidRPr="006D5128">
          <w:rPr>
            <w:noProof/>
          </w:rPr>
          <w:t xml:space="preserve"> </w:t>
        </w:r>
        <w:r w:rsidR="006D5128">
          <w:rPr>
            <w:noProof/>
          </w:rPr>
          <w:drawing>
            <wp:inline distT="0" distB="0" distL="0" distR="0" wp14:anchorId="4FF71A27" wp14:editId="03AC1460">
              <wp:extent cx="3133289" cy="6480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72817" cy="656179"/>
                      </a:xfrm>
                      <a:prstGeom prst="rect">
                        <a:avLst/>
                      </a:prstGeom>
                    </pic:spPr>
                  </pic:pic>
                </a:graphicData>
              </a:graphic>
            </wp:inline>
          </w:drawing>
        </w:r>
      </w:ins>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lastRenderedPageBreak/>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proofErr w:type="spellStart"/>
      <w:r w:rsidRPr="00712C79">
        <w:rPr>
          <w:rStyle w:val="CodeInTextPACKT"/>
        </w:rPr>
        <w:t>FileInfo</w:t>
      </w:r>
      <w:proofErr w:type="spellEnd"/>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 xml:space="preserve">Viewing the member types of a </w:t>
      </w:r>
      <w:proofErr w:type="spellStart"/>
      <w:r>
        <w:rPr>
          <w:szCs w:val="28"/>
        </w:rPr>
        <w:t>FileInfo</w:t>
      </w:r>
      <w:proofErr w:type="spellEnd"/>
      <w:r>
        <w:rPr>
          <w:szCs w:val="28"/>
        </w:rPr>
        <w:t xml:space="preserve">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BCF9E1E" w:rsidR="00261896" w:rsidRDefault="00261896" w:rsidP="00261896">
      <w:pPr>
        <w:pStyle w:val="NormalPACKT"/>
      </w:pPr>
      <w:r>
        <w:t xml:space="preserve">In </w:t>
      </w:r>
      <w:r w:rsidRPr="00261896">
        <w:rPr>
          <w:rStyle w:val="ItalicsPACKT"/>
        </w:rPr>
        <w:t>step 4</w:t>
      </w:r>
      <w:r>
        <w:t>, you examine the properties of an object representing a Windows S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6DB46F1C" w:rsidR="00DD6C3F" w:rsidRDefault="00DD6C3F" w:rsidP="00DD6C3F">
      <w:pPr>
        <w:pStyle w:val="FigurePACKT"/>
      </w:pPr>
      <w:del w:id="89" w:author="Thomas Lee" w:date="2022-08-08T14:19:00Z">
        <w:r w:rsidDel="00817C70">
          <w:rPr>
            <w:noProof/>
          </w:rPr>
          <w:lastRenderedPageBreak/>
          <w:drawing>
            <wp:inline distT="0" distB="0" distL="0" distR="0" wp14:anchorId="0EA23A1A" wp14:editId="6FF8AC9E">
              <wp:extent cx="4478242" cy="143238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03177" cy="1440359"/>
                      </a:xfrm>
                      <a:prstGeom prst="rect">
                        <a:avLst/>
                      </a:prstGeom>
                    </pic:spPr>
                  </pic:pic>
                </a:graphicData>
              </a:graphic>
            </wp:inline>
          </w:drawing>
        </w:r>
      </w:del>
      <w:ins w:id="90" w:author="Thomas Lee" w:date="2022-08-08T14:19:00Z">
        <w:r w:rsidR="00817C70" w:rsidRPr="00817C70">
          <w:rPr>
            <w:noProof/>
          </w:rPr>
          <w:t xml:space="preserve"> </w:t>
        </w:r>
        <w:r w:rsidR="00817C70">
          <w:rPr>
            <w:noProof/>
          </w:rPr>
          <w:drawing>
            <wp:inline distT="0" distB="0" distL="0" distR="0" wp14:anchorId="1E30D41E" wp14:editId="0CF37D90">
              <wp:extent cx="4180971" cy="11807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96700" cy="1185175"/>
                      </a:xfrm>
                      <a:prstGeom prst="rect">
                        <a:avLst/>
                      </a:prstGeom>
                    </pic:spPr>
                  </pic:pic>
                </a:graphicData>
              </a:graphic>
            </wp:inline>
          </w:drawing>
        </w:r>
      </w:ins>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BC1AA4B">
            <wp:extent cx="3017994" cy="950506"/>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49147" cy="960318"/>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proofErr w:type="spellStart"/>
      <w:r w:rsidRPr="009E27AF">
        <w:rPr>
          <w:rStyle w:val="CodeInTextPACKT"/>
        </w:rPr>
        <w:t>FileInfo</w:t>
      </w:r>
      <w:proofErr w:type="spellEnd"/>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proofErr w:type="spellStart"/>
      <w:r w:rsidRPr="009E27AF">
        <w:rPr>
          <w:rStyle w:val="CodeInTextPACKT"/>
          <w:lang w:val="en-GB"/>
        </w:rPr>
        <w:t>System.IO.FileInfo</w:t>
      </w:r>
      <w:proofErr w:type="spellEnd"/>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w:t>
      </w:r>
      <w:proofErr w:type="spellStart"/>
      <w:r>
        <w:rPr>
          <w:lang w:val="en-GB"/>
        </w:rPr>
        <w:t>favorite</w:t>
      </w:r>
      <w:proofErr w:type="spellEnd"/>
      <w:r>
        <w:rPr>
          <w:lang w:val="en-GB"/>
        </w:rPr>
        <w:t xml:space="preserve"> search engine to learn more about .NET classes that might be useful, note that many sites describe the class without the namespace, simply as the </w:t>
      </w:r>
      <w:proofErr w:type="spellStart"/>
      <w:r>
        <w:rPr>
          <w:lang w:val="en-GB"/>
        </w:rPr>
        <w:t>FileInfo</w:t>
      </w:r>
      <w:proofErr w:type="spellEnd"/>
      <w:r>
        <w:rPr>
          <w:lang w:val="en-GB"/>
        </w:rPr>
        <w:t xml:space="preserve"> class, while others spell out the class as </w:t>
      </w:r>
      <w:proofErr w:type="spellStart"/>
      <w:r w:rsidRPr="00AB7FCD">
        <w:rPr>
          <w:rStyle w:val="CodeInTextPACKT"/>
        </w:rPr>
        <w:t>System.IO.FileInfo</w:t>
      </w:r>
      <w:proofErr w:type="spellEnd"/>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34408923"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 xml:space="preserve">members you can see come directly from the underlying .NET object. Others, such as </w:t>
      </w:r>
      <w:proofErr w:type="spellStart"/>
      <w:r w:rsidR="00E85160">
        <w:rPr>
          <w:lang w:val="en-GB"/>
        </w:rPr>
        <w:t>ScriptProperty</w:t>
      </w:r>
      <w:proofErr w:type="spellEnd"/>
      <w:r w:rsidR="00E85160">
        <w:rPr>
          <w:lang w:val="en-GB"/>
        </w:rPr>
        <w:t xml:space="preserve">, </w:t>
      </w:r>
      <w:proofErr w:type="spellStart"/>
      <w:r w:rsidR="00E85160">
        <w:rPr>
          <w:lang w:val="en-GB"/>
        </w:rPr>
        <w:t>AliasProperty</w:t>
      </w:r>
      <w:proofErr w:type="spellEnd"/>
      <w:r w:rsidR="00AB7FCD">
        <w:rPr>
          <w:lang w:val="en-GB"/>
        </w:rPr>
        <w:t>,</w:t>
      </w:r>
      <w:r w:rsidR="00E85160">
        <w:rPr>
          <w:lang w:val="en-GB"/>
        </w:rPr>
        <w:t xml:space="preserve"> and </w:t>
      </w:r>
      <w:proofErr w:type="spellStart"/>
      <w:r w:rsidR="00E85160">
        <w:rPr>
          <w:lang w:val="en-GB"/>
        </w:rPr>
        <w:t>CodeProperty</w:t>
      </w:r>
      <w:proofErr w:type="spellEnd"/>
      <w:r w:rsidR="00AB7FCD">
        <w:rPr>
          <w:lang w:val="en-GB"/>
        </w:rPr>
        <w:t>,</w:t>
      </w:r>
      <w:r w:rsidR="00E85160">
        <w:rPr>
          <w:lang w:val="en-GB"/>
        </w:rPr>
        <w:t xml:space="preserve"> are added by PowerShell’s Extensible Type System (ETS). With the ETS</w:t>
      </w:r>
      <w:r w:rsidR="00AB7FCD">
        <w:rPr>
          <w:lang w:val="en-GB"/>
        </w:rPr>
        <w:t>,</w:t>
      </w:r>
      <w:r w:rsidR="00E85160">
        <w:rPr>
          <w:lang w:val="en-GB"/>
        </w:rPr>
        <w:t xml:space="preserve"> the developers extend the .Net object with, in effect, additional properties which IT P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Pr>
          <w:rStyle w:val="URLPACKTChar"/>
          <w:lang w:val="en-GB"/>
        </w:rPr>
        <w:t>.</w:t>
      </w:r>
    </w:p>
    <w:p w14:paraId="7F602250" w14:textId="7555B392" w:rsidR="00D34AAC" w:rsidRDefault="00D34AAC" w:rsidP="00D34AAC">
      <w:pPr>
        <w:pStyle w:val="Heading1"/>
        <w:tabs>
          <w:tab w:val="left" w:pos="0"/>
        </w:tabs>
      </w:pPr>
      <w:r>
        <w:lastRenderedPageBreak/>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r w:rsidRPr="00E85160">
        <w:rPr>
          <w:lang w:val="en-GB"/>
        </w:rPr>
        <w:t>,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proofErr w:type="gramStart"/>
      <w:r w:rsidRPr="00E85160">
        <w:rPr>
          <w:rStyle w:val="CodeInTextPACKT"/>
          <w:lang w:val="en-GB"/>
        </w:rPr>
        <w:t>Kill(</w:t>
      </w:r>
      <w:proofErr w:type="gramEnd"/>
      <w:r w:rsidRPr="00E85160">
        <w:rPr>
          <w:rStyle w:val="CodeInTextPACKT"/>
          <w:lang w:val="en-GB"/>
        </w:rPr>
        <w:t>)</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073A9341" w:rsidR="00E85160" w:rsidRPr="00E85160" w:rsidRDefault="00E85160" w:rsidP="00E85160">
      <w:pPr>
        <w:pStyle w:val="NormalPACKT"/>
        <w:rPr>
          <w:lang w:val="en-GB"/>
        </w:rPr>
      </w:pPr>
      <w:r w:rsidRPr="00E85160">
        <w:rPr>
          <w:lang w:val="en-GB"/>
        </w:rPr>
        <w:t>.NET methods can be beneficial for performing some operations which 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process. IT P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Get-Process to find the process you want to stop and pipe the output to each process’s </w:t>
      </w:r>
      <w:proofErr w:type="gramStart"/>
      <w:r w:rsidRPr="004C1012">
        <w:rPr>
          <w:rStyle w:val="CodeInTextPACKT"/>
          <w:lang w:val="en-GB"/>
        </w:rPr>
        <w:t>Kill(</w:t>
      </w:r>
      <w:proofErr w:type="gramEnd"/>
      <w:r w:rsidRPr="00E85160">
        <w:rPr>
          <w:lang w:val="en-GB"/>
        </w:rPr>
        <w:t xml:space="preserve">) method. PowerShell then calls the object’s </w:t>
      </w:r>
      <w:proofErr w:type="gramStart"/>
      <w:r w:rsidRPr="004C1012">
        <w:rPr>
          <w:rStyle w:val="CodeInTextPACKT"/>
          <w:lang w:val="en-GB"/>
        </w:rPr>
        <w:t>Kill(</w:t>
      </w:r>
      <w:proofErr w:type="gramEnd"/>
      <w:r w:rsidRPr="004C1012">
        <w:rPr>
          <w:rStyle w:val="CodeInTextPACKT"/>
          <w:lang w:val="en-GB"/>
        </w:rPr>
        <w:t>)</w:t>
      </w:r>
      <w:r w:rsidRPr="00E85160">
        <w:rPr>
          <w:lang w:val="en-GB"/>
        </w:rPr>
        <w:t xml:space="preserve"> method. </w:t>
      </w:r>
      <w:r w:rsidR="004C2D6E">
        <w:rPr>
          <w:lang w:val="en-GB"/>
        </w:rPr>
        <w:t>T</w:t>
      </w:r>
      <w:r w:rsidRPr="00E85160">
        <w:rPr>
          <w:lang w:val="en-GB"/>
        </w:rPr>
        <w:t xml:space="preserve">o help IT P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 I</w:t>
      </w:r>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E85160">
        <w:rPr>
          <w:lang w:val="en-GB"/>
        </w:rPr>
        <w:t xml:space="preserve">Encrypting File System (EFS)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w:t>
      </w:r>
      <w:proofErr w:type="spellStart"/>
      <w:r w:rsidRPr="004C1012">
        <w:rPr>
          <w:rStyle w:val="URLPACKTChar"/>
          <w:lang w:val="en-GB"/>
        </w:rPr>
        <w:t>fileio</w:t>
      </w:r>
      <w:proofErr w:type="spellEnd"/>
      <w:r w:rsidRPr="004C1012">
        <w:rPr>
          <w:rStyle w:val="URLPACKTChar"/>
          <w:lang w:val="en-GB"/>
        </w:rPr>
        <w:t>/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proofErr w:type="spellStart"/>
      <w:r w:rsidRPr="004C1012">
        <w:rPr>
          <w:rStyle w:val="CodeInTextPACKT"/>
          <w:lang w:val="en-GB"/>
        </w:rPr>
        <w:t>System.IO.FileInfo</w:t>
      </w:r>
      <w:proofErr w:type="spellEnd"/>
      <w:r w:rsidRPr="00E85160">
        <w:rPr>
          <w:lang w:val="en-GB"/>
        </w:rPr>
        <w:t xml:space="preserve"> class, however, has two methods you can use: </w:t>
      </w:r>
      <w:proofErr w:type="gramStart"/>
      <w:r w:rsidRPr="004C1012">
        <w:rPr>
          <w:rStyle w:val="CodeInTextPACKT"/>
          <w:lang w:val="en-GB"/>
        </w:rPr>
        <w:t>Encrypt(</w:t>
      </w:r>
      <w:proofErr w:type="gramEnd"/>
      <w:r w:rsidRPr="004C1012">
        <w:rPr>
          <w:rStyle w:val="CodeInTextPACKT"/>
          <w:lang w:val="en-GB"/>
        </w:rPr>
        <w: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6E1C2B60" w:rsidR="00E85160" w:rsidRPr="00E85160" w:rsidRDefault="004C1012" w:rsidP="00E85160">
      <w:pPr>
        <w:pStyle w:val="NormalPACKT"/>
        <w:rPr>
          <w:lang w:val="en-GB"/>
        </w:rPr>
      </w:pPr>
      <w:r>
        <w:rPr>
          <w:lang w:val="en-GB"/>
        </w:rPr>
        <w:t>A</w:t>
      </w:r>
      <w:r w:rsidR="00E85160" w:rsidRPr="00E85160">
        <w:rPr>
          <w:lang w:val="en-GB"/>
        </w:rPr>
        <w:t>s you saw in “</w:t>
      </w:r>
      <w:r w:rsidR="00E85160" w:rsidRPr="004C1012">
        <w:rPr>
          <w:rStyle w:val="ItalicsPACKT"/>
          <w:lang w:val="en-GB"/>
        </w:rPr>
        <w:t>Examining .NET Classes</w:t>
      </w:r>
      <w:r w:rsidR="00AB7FCD">
        <w:rPr>
          <w:lang w:val="en-GB"/>
        </w:rPr>
        <w:t>,”</w:t>
      </w:r>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33CF84A"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p>
    <w:p w14:paraId="5D1394A1" w14:textId="77777777" w:rsidR="00EF4E1C" w:rsidRPr="00EF4E1C" w:rsidRDefault="00EF4E1C" w:rsidP="001C7961">
      <w:pPr>
        <w:pStyle w:val="CodePACKT"/>
      </w:pPr>
    </w:p>
    <w:p w14:paraId="7D51D92F" w14:textId="1AC39ABA" w:rsidR="00EF4E1C" w:rsidRPr="00EF4E1C" w:rsidRDefault="00EF4E1C" w:rsidP="001C7961">
      <w:pPr>
        <w:pStyle w:val="CodePACKT"/>
      </w:pPr>
      <w:r w:rsidRPr="00EF4E1C">
        <w:t>notepad.exe</w:t>
      </w:r>
    </w:p>
    <w:p w14:paraId="4805CC1F" w14:textId="77777777" w:rsidR="00EF4E1C" w:rsidRPr="00EF4E1C" w:rsidRDefault="00EF4E1C" w:rsidP="001C7961">
      <w:pPr>
        <w:pStyle w:val="CodePACKT"/>
      </w:pPr>
    </w:p>
    <w:p w14:paraId="21749868" w14:textId="5339D421" w:rsidR="00EF4E1C" w:rsidRPr="00EF4E1C" w:rsidRDefault="00EF4E1C" w:rsidP="00EF4E1C">
      <w:pPr>
        <w:pStyle w:val="NumberedBulletPACKT"/>
        <w:rPr>
          <w:color w:val="000000"/>
          <w:lang w:val="en-GB" w:eastAsia="en-GB"/>
        </w:rPr>
      </w:pPr>
      <w:r w:rsidRPr="00EF4E1C">
        <w:rPr>
          <w:lang w:val="en-GB" w:eastAsia="en-GB"/>
        </w:rPr>
        <w:t>Obtaining methods on the Notepad process</w:t>
      </w:r>
    </w:p>
    <w:p w14:paraId="555E5844" w14:textId="77777777" w:rsidR="00EF4E1C" w:rsidRPr="00EF4E1C" w:rsidRDefault="00EF4E1C" w:rsidP="001C7961">
      <w:pPr>
        <w:pStyle w:val="CodePACKT"/>
      </w:pPr>
    </w:p>
    <w:p w14:paraId="11078AC7" w14:textId="61034441" w:rsidR="00EF4E1C" w:rsidRPr="00EF4E1C" w:rsidRDefault="00EF4E1C" w:rsidP="001C7961">
      <w:pPr>
        <w:pStyle w:val="CodePACKT"/>
      </w:pPr>
      <w:r w:rsidRPr="00EF4E1C">
        <w:t>$Notepad = Get-Process -Name Notepad</w:t>
      </w:r>
    </w:p>
    <w:p w14:paraId="6963A239" w14:textId="77777777" w:rsidR="00EF4E1C" w:rsidRPr="00EF4E1C" w:rsidRDefault="00EF4E1C" w:rsidP="001C7961">
      <w:pPr>
        <w:pStyle w:val="CodePACKT"/>
      </w:pPr>
      <w:r w:rsidRPr="00EF4E1C">
        <w:t>$Notepad | Get-Member -MemberType Method</w:t>
      </w:r>
    </w:p>
    <w:p w14:paraId="2E534BCF" w14:textId="77777777" w:rsidR="00EF4E1C" w:rsidRPr="00EF4E1C" w:rsidRDefault="00EF4E1C" w:rsidP="001C7961">
      <w:pPr>
        <w:pStyle w:val="CodePACKT"/>
      </w:pPr>
    </w:p>
    <w:p w14:paraId="4C901BA4" w14:textId="1F6CFCB3" w:rsidR="00EF4E1C" w:rsidRPr="00EF4E1C" w:rsidRDefault="00EF4E1C" w:rsidP="00EF4E1C">
      <w:pPr>
        <w:pStyle w:val="NumberedBulletPACKT"/>
        <w:rPr>
          <w:color w:val="000000"/>
          <w:lang w:val="en-GB" w:eastAsia="en-GB"/>
        </w:rPr>
      </w:pPr>
      <w:r w:rsidRPr="00EF4E1C">
        <w:rPr>
          <w:lang w:val="en-GB" w:eastAsia="en-GB"/>
        </w:rPr>
        <w:t xml:space="preserve">Using the </w:t>
      </w:r>
      <w:proofErr w:type="gramStart"/>
      <w:r w:rsidRPr="00EF4E1C">
        <w:rPr>
          <w:lang w:val="en-GB" w:eastAsia="en-GB"/>
        </w:rPr>
        <w:t>Kill(</w:t>
      </w:r>
      <w:proofErr w:type="gramEnd"/>
      <w:r w:rsidRPr="00EF4E1C">
        <w:rPr>
          <w:lang w:val="en-GB" w:eastAsia="en-GB"/>
        </w:rPr>
        <w:t>) method</w:t>
      </w:r>
    </w:p>
    <w:p w14:paraId="5E29134A" w14:textId="77777777" w:rsidR="00EF4E1C" w:rsidRPr="00EF4E1C" w:rsidRDefault="00EF4E1C" w:rsidP="001C7961">
      <w:pPr>
        <w:pStyle w:val="CodePACKT"/>
      </w:pPr>
    </w:p>
    <w:p w14:paraId="4F813B71" w14:textId="7BC8B733" w:rsidR="00EF4E1C" w:rsidRPr="00EF4E1C" w:rsidRDefault="00EF4E1C" w:rsidP="001C7961">
      <w:pPr>
        <w:pStyle w:val="CodePACKT"/>
      </w:pPr>
      <w:r w:rsidRPr="00EF4E1C">
        <w:t xml:space="preserve">$Notepad | </w:t>
      </w:r>
    </w:p>
    <w:p w14:paraId="2BD2483A" w14:textId="77777777" w:rsidR="00EF4E1C" w:rsidRPr="00EF4E1C" w:rsidRDefault="00EF4E1C" w:rsidP="001C7961">
      <w:pPr>
        <w:pStyle w:val="CodePACKT"/>
      </w:pPr>
      <w:r w:rsidRPr="00EF4E1C">
        <w:t>  ForEach-Object {$</w:t>
      </w:r>
      <w:proofErr w:type="gramStart"/>
      <w:r w:rsidRPr="00EF4E1C">
        <w:t>_.Kill</w:t>
      </w:r>
      <w:proofErr w:type="gramEnd"/>
      <w:r w:rsidRPr="00EF4E1C">
        <w:t>()}</w:t>
      </w:r>
    </w:p>
    <w:p w14:paraId="3D299B4F" w14:textId="77777777" w:rsidR="00EF4E1C" w:rsidRPr="00EF4E1C" w:rsidRDefault="00EF4E1C" w:rsidP="001C7961">
      <w:pPr>
        <w:pStyle w:val="CodePACKT"/>
      </w:pPr>
    </w:p>
    <w:p w14:paraId="0037EF0F" w14:textId="68D5F025" w:rsidR="00EF4E1C" w:rsidRPr="00EF4E1C" w:rsidRDefault="00EF4E1C" w:rsidP="00EF4E1C">
      <w:pPr>
        <w:pStyle w:val="NumberedBulletPACKT"/>
        <w:rPr>
          <w:color w:val="000000"/>
          <w:lang w:val="en-GB" w:eastAsia="en-GB"/>
        </w:rPr>
      </w:pPr>
      <w:r w:rsidRPr="00EF4E1C">
        <w:rPr>
          <w:lang w:val="en-GB" w:eastAsia="en-GB"/>
        </w:rPr>
        <w:t>Confirming Notepad process is destroyed</w:t>
      </w:r>
    </w:p>
    <w:p w14:paraId="6BB58C31" w14:textId="77777777" w:rsidR="00EF4E1C" w:rsidRPr="00EF4E1C" w:rsidRDefault="00EF4E1C" w:rsidP="001C7961">
      <w:pPr>
        <w:pStyle w:val="CodePACKT"/>
      </w:pPr>
    </w:p>
    <w:p w14:paraId="7CDABF41" w14:textId="277C6EDB" w:rsidR="00EF4E1C" w:rsidRPr="00EF4E1C" w:rsidRDefault="00EF4E1C" w:rsidP="001C7961">
      <w:pPr>
        <w:pStyle w:val="CodePACKT"/>
      </w:pPr>
      <w:r w:rsidRPr="00EF4E1C">
        <w:t>Get-Process -Name Notepad</w:t>
      </w:r>
    </w:p>
    <w:p w14:paraId="6EE81247" w14:textId="77777777" w:rsidR="00EF4E1C" w:rsidRPr="00EF4E1C" w:rsidRDefault="00EF4E1C" w:rsidP="001C7961">
      <w:pPr>
        <w:pStyle w:val="CodePACKT"/>
      </w:pPr>
    </w:p>
    <w:p w14:paraId="58122B26" w14:textId="0A9DAD9E" w:rsidR="00EF4E1C" w:rsidRPr="00EF4E1C" w:rsidRDefault="00EF4E1C" w:rsidP="00EF4E1C">
      <w:pPr>
        <w:pStyle w:val="NumberedBulletPACKT"/>
        <w:rPr>
          <w:color w:val="000000"/>
          <w:lang w:val="en-GB" w:eastAsia="en-GB"/>
        </w:rPr>
      </w:pPr>
      <w:r w:rsidRPr="00EF4E1C">
        <w:rPr>
          <w:lang w:val="en-GB" w:eastAsia="en-GB"/>
        </w:rPr>
        <w:t>Creating a new folder and some files</w:t>
      </w:r>
    </w:p>
    <w:p w14:paraId="4D9A174A" w14:textId="77777777" w:rsidR="00EF4E1C" w:rsidRPr="00EF4E1C" w:rsidRDefault="00EF4E1C" w:rsidP="001C7961">
      <w:pPr>
        <w:pStyle w:val="CodePACKT"/>
      </w:pPr>
    </w:p>
    <w:p w14:paraId="4C0E264C" w14:textId="2962C7DC" w:rsidR="00EF4E1C" w:rsidRPr="00EF4E1C" w:rsidRDefault="00EF4E1C" w:rsidP="001C7961">
      <w:pPr>
        <w:pStyle w:val="CodePACKT"/>
      </w:pPr>
      <w:r w:rsidRPr="00EF4E1C">
        <w:t>$Path = 'C:\Foo\Secure'</w:t>
      </w:r>
    </w:p>
    <w:p w14:paraId="55E0151D" w14:textId="77777777" w:rsidR="00EF4E1C" w:rsidRPr="00EF4E1C" w:rsidRDefault="00EF4E1C" w:rsidP="001C7961">
      <w:pPr>
        <w:pStyle w:val="CodePACKT"/>
      </w:pPr>
      <w:r w:rsidRPr="00EF4E1C">
        <w:t xml:space="preserve">New-Item -Path $Path -ItemType directory -ErrorAction </w:t>
      </w:r>
      <w:proofErr w:type="spellStart"/>
      <w:proofErr w:type="gramStart"/>
      <w:r w:rsidRPr="00EF4E1C">
        <w:t>SilentlyContinue</w:t>
      </w:r>
      <w:proofErr w:type="spellEnd"/>
      <w:r w:rsidRPr="00EF4E1C">
        <w:t xml:space="preserve">  |</w:t>
      </w:r>
      <w:proofErr w:type="gramEnd"/>
    </w:p>
    <w:p w14:paraId="1096DBC5" w14:textId="77777777" w:rsidR="00EF4E1C" w:rsidRPr="00EF4E1C" w:rsidRDefault="00EF4E1C" w:rsidP="001C7961">
      <w:pPr>
        <w:pStyle w:val="CodePACKT"/>
      </w:pPr>
      <w:r w:rsidRPr="00EF4E1C">
        <w:t>  Out-Null</w:t>
      </w:r>
    </w:p>
    <w:p w14:paraId="0679CD11" w14:textId="77777777" w:rsidR="00EF4E1C" w:rsidRPr="00EF4E1C" w:rsidRDefault="00EF4E1C" w:rsidP="001C7961">
      <w:pPr>
        <w:pStyle w:val="CodePACKT"/>
      </w:pPr>
      <w:r w:rsidRPr="00EF4E1C">
        <w:t>1..3 | ForEach-Object {</w:t>
      </w:r>
    </w:p>
    <w:p w14:paraId="09BCB702" w14:textId="77777777" w:rsidR="00EF4E1C" w:rsidRPr="00EF4E1C" w:rsidRDefault="00EF4E1C" w:rsidP="001C7961">
      <w:pPr>
        <w:pStyle w:val="CodePACKT"/>
      </w:pPr>
      <w:r w:rsidRPr="00EF4E1C">
        <w:t>  "Secure File" | Out-File "$Path\SecureFile$_.txt"</w:t>
      </w:r>
    </w:p>
    <w:p w14:paraId="27C57330" w14:textId="77777777" w:rsidR="00EF4E1C" w:rsidRPr="00EF4E1C" w:rsidRDefault="00EF4E1C" w:rsidP="001C7961">
      <w:pPr>
        <w:pStyle w:val="CodePACKT"/>
      </w:pPr>
      <w:r w:rsidRPr="00EF4E1C">
        <w:t>}</w:t>
      </w:r>
    </w:p>
    <w:p w14:paraId="5CE0B966" w14:textId="77777777" w:rsidR="00EF4E1C" w:rsidRPr="00EF4E1C" w:rsidRDefault="00EF4E1C" w:rsidP="001C7961">
      <w:pPr>
        <w:pStyle w:val="CodePACKT"/>
      </w:pPr>
    </w:p>
    <w:p w14:paraId="34356A67" w14:textId="2B7C5FF4" w:rsidR="00EF4E1C" w:rsidRPr="00EF4E1C" w:rsidRDefault="00EF4E1C" w:rsidP="00EF4E1C">
      <w:pPr>
        <w:pStyle w:val="NumberedBulletPACKT"/>
        <w:rPr>
          <w:color w:val="000000"/>
          <w:lang w:val="en-GB" w:eastAsia="en-GB"/>
        </w:rPr>
      </w:pPr>
      <w:r w:rsidRPr="00EF4E1C">
        <w:rPr>
          <w:lang w:val="en-GB" w:eastAsia="en-GB"/>
        </w:rPr>
        <w:t xml:space="preserve">Viewing files in </w:t>
      </w:r>
      <w:r w:rsidRPr="009366D5">
        <w:rPr>
          <w:rStyle w:val="CodeInTextPACKT"/>
        </w:rPr>
        <w:t>$Path</w:t>
      </w:r>
      <w:r w:rsidRPr="00EF4E1C">
        <w:rPr>
          <w:lang w:val="en-GB" w:eastAsia="en-GB"/>
        </w:rPr>
        <w:t xml:space="preserve"> folder</w:t>
      </w:r>
    </w:p>
    <w:p w14:paraId="5B6F026A" w14:textId="77777777" w:rsidR="00EF4E1C" w:rsidRPr="00EF4E1C" w:rsidRDefault="00EF4E1C" w:rsidP="001C7961">
      <w:pPr>
        <w:pStyle w:val="CodePACKT"/>
        <w:rPr>
          <w:rStyle w:val="CodeInTextPACKT"/>
          <w:sz w:val="19"/>
          <w:szCs w:val="18"/>
        </w:rPr>
      </w:pPr>
    </w:p>
    <w:p w14:paraId="003FBDED" w14:textId="151ED8C7" w:rsidR="00EF4E1C" w:rsidRPr="00EF4E1C" w:rsidRDefault="00EF4E1C" w:rsidP="001C7961">
      <w:pPr>
        <w:pStyle w:val="CodePACKT"/>
        <w:rPr>
          <w:rStyle w:val="CodeInTextPACKT"/>
          <w:sz w:val="19"/>
          <w:szCs w:val="18"/>
        </w:rPr>
      </w:pPr>
      <w:r w:rsidRPr="00EF4E1C">
        <w:rPr>
          <w:rStyle w:val="CodeInTextPACKT"/>
          <w:sz w:val="19"/>
          <w:szCs w:val="18"/>
        </w:rPr>
        <w:t>$Files = Get-ChildItem -Path $Path</w:t>
      </w:r>
    </w:p>
    <w:p w14:paraId="2865CBAC" w14:textId="77777777" w:rsidR="00EF4E1C" w:rsidRPr="00EF4E1C" w:rsidRDefault="00EF4E1C" w:rsidP="001C7961">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1C7961">
      <w:pPr>
        <w:pStyle w:val="CodePACKT"/>
        <w:rPr>
          <w:rStyle w:val="CodeInTextPACKT"/>
          <w:sz w:val="19"/>
          <w:szCs w:val="18"/>
        </w:rPr>
      </w:pPr>
    </w:p>
    <w:p w14:paraId="028E0E30" w14:textId="4CBC7838" w:rsidR="00EF4E1C" w:rsidRPr="00EF4E1C" w:rsidRDefault="00EF4E1C" w:rsidP="00EF4E1C">
      <w:pPr>
        <w:pStyle w:val="NumberedBulletPACKT"/>
        <w:rPr>
          <w:color w:val="000000"/>
          <w:lang w:val="en-GB" w:eastAsia="en-GB"/>
        </w:rPr>
      </w:pPr>
      <w:r w:rsidRPr="00EF4E1C">
        <w:rPr>
          <w:lang w:val="en-GB" w:eastAsia="en-GB"/>
        </w:rPr>
        <w:t>Encrypting the files</w:t>
      </w:r>
    </w:p>
    <w:p w14:paraId="1F9C4014" w14:textId="77777777" w:rsidR="00EF4E1C" w:rsidRPr="00EF4E1C" w:rsidRDefault="00EF4E1C" w:rsidP="001C7961">
      <w:pPr>
        <w:pStyle w:val="CodePACKT"/>
      </w:pPr>
    </w:p>
    <w:p w14:paraId="1EC2F512" w14:textId="4BF54F82" w:rsidR="00EF4E1C" w:rsidRPr="00EF4E1C" w:rsidRDefault="00EF4E1C" w:rsidP="001C7961">
      <w:pPr>
        <w:pStyle w:val="CodePACKT"/>
      </w:pPr>
      <w:commentRangeStart w:id="91"/>
      <w:r w:rsidRPr="00EF4E1C">
        <w:t>$Files</w:t>
      </w:r>
      <w:ins w:id="92" w:author="Thomas Lee" w:date="2022-08-08T14:19:00Z">
        <w:r w:rsidR="00817C70">
          <w:t xml:space="preserve"> </w:t>
        </w:r>
      </w:ins>
      <w:r w:rsidRPr="00EF4E1C">
        <w:t xml:space="preserve">| </w:t>
      </w:r>
      <w:commentRangeEnd w:id="91"/>
      <w:r w:rsidR="00A855D6">
        <w:rPr>
          <w:rStyle w:val="CommentReference"/>
          <w:rFonts w:ascii="Palatino" w:hAnsi="Palatino"/>
          <w:lang w:eastAsia="en-US"/>
        </w:rPr>
        <w:commentReference w:id="91"/>
      </w:r>
      <w:r w:rsidRPr="00EF4E1C">
        <w:t>ForEach-Object Encrypt</w:t>
      </w:r>
    </w:p>
    <w:p w14:paraId="38407EC5" w14:textId="77777777" w:rsidR="00EF4E1C" w:rsidRPr="00EF4E1C" w:rsidRDefault="00EF4E1C" w:rsidP="001C7961">
      <w:pPr>
        <w:pStyle w:val="CodePACKT"/>
      </w:pPr>
    </w:p>
    <w:p w14:paraId="1D4C2422" w14:textId="3378FAB4" w:rsidR="00EF4E1C" w:rsidRPr="00EF4E1C" w:rsidRDefault="00EF4E1C" w:rsidP="00EF4E1C">
      <w:pPr>
        <w:pStyle w:val="NumberedBulletPACKT"/>
        <w:rPr>
          <w:color w:val="000000"/>
          <w:lang w:val="en-GB" w:eastAsia="en-GB"/>
        </w:rPr>
      </w:pPr>
      <w:r w:rsidRPr="00EF4E1C">
        <w:rPr>
          <w:lang w:val="en-GB" w:eastAsia="en-GB"/>
        </w:rPr>
        <w:t>Viewing file attributes</w:t>
      </w:r>
    </w:p>
    <w:p w14:paraId="5671F539" w14:textId="77777777" w:rsidR="00EF4E1C" w:rsidRDefault="00EF4E1C" w:rsidP="001C7961">
      <w:pPr>
        <w:pStyle w:val="CodePACKT"/>
      </w:pPr>
    </w:p>
    <w:p w14:paraId="0D12FAA8" w14:textId="72D4529B" w:rsidR="00EF4E1C" w:rsidRPr="00EF4E1C" w:rsidRDefault="00EF4E1C" w:rsidP="001C7961">
      <w:pPr>
        <w:pStyle w:val="CodePACKT"/>
      </w:pPr>
      <w:r w:rsidRPr="00EF4E1C">
        <w:t>Get-ChildItem -Path $Path |</w:t>
      </w:r>
    </w:p>
    <w:p w14:paraId="2C26AB64" w14:textId="77777777" w:rsidR="00EF4E1C" w:rsidRPr="00EF4E1C" w:rsidRDefault="00EF4E1C" w:rsidP="001C7961">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6CD981B7" w:rsidR="00EF4E1C" w:rsidRPr="00EF4E1C" w:rsidRDefault="00EF4E1C" w:rsidP="00EF4E1C">
      <w:pPr>
        <w:pStyle w:val="NumberedBulletPACKT"/>
        <w:rPr>
          <w:color w:val="000000"/>
          <w:lang w:val="en-GB" w:eastAsia="en-GB"/>
        </w:rPr>
      </w:pPr>
      <w:r w:rsidRPr="00EF4E1C">
        <w:rPr>
          <w:lang w:val="en-GB" w:eastAsia="en-GB"/>
        </w:rPr>
        <w:t>Decrypting the files</w:t>
      </w:r>
    </w:p>
    <w:p w14:paraId="49E85B5E" w14:textId="77777777" w:rsidR="00EF4E1C" w:rsidRPr="00EF4E1C" w:rsidRDefault="00EF4E1C" w:rsidP="001C7961">
      <w:pPr>
        <w:pStyle w:val="CodePACKT"/>
      </w:pPr>
    </w:p>
    <w:p w14:paraId="6E3884E0" w14:textId="2D08E93C" w:rsidR="00EF4E1C" w:rsidRPr="00EF4E1C" w:rsidRDefault="00EF4E1C" w:rsidP="001C7961">
      <w:pPr>
        <w:pStyle w:val="CodePACKT"/>
      </w:pPr>
      <w:r w:rsidRPr="00EF4E1C">
        <w:t>$Files| ForEach-Object {</w:t>
      </w:r>
    </w:p>
    <w:p w14:paraId="094E6CC8" w14:textId="77777777" w:rsidR="00EF4E1C" w:rsidRPr="00EF4E1C" w:rsidRDefault="00EF4E1C" w:rsidP="001C7961">
      <w:pPr>
        <w:pStyle w:val="CodePACKT"/>
      </w:pPr>
      <w:r w:rsidRPr="00EF4E1C">
        <w:t>  $</w:t>
      </w:r>
      <w:proofErr w:type="gramStart"/>
      <w:r w:rsidRPr="00EF4E1C">
        <w:t>_.Decrypt</w:t>
      </w:r>
      <w:proofErr w:type="gramEnd"/>
      <w:r w:rsidRPr="00EF4E1C">
        <w:t>()</w:t>
      </w:r>
    </w:p>
    <w:p w14:paraId="20AFDB3F" w14:textId="77777777" w:rsidR="00EF4E1C" w:rsidRPr="00EF4E1C" w:rsidRDefault="00EF4E1C" w:rsidP="001C7961">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206044E" w:rsidR="00EF4E1C" w:rsidRPr="00EF4E1C" w:rsidRDefault="00EF4E1C" w:rsidP="00EF4E1C">
      <w:pPr>
        <w:pStyle w:val="NumberedBulletPACKT"/>
        <w:rPr>
          <w:color w:val="000000"/>
          <w:lang w:val="en-GB" w:eastAsia="en-GB"/>
        </w:rPr>
      </w:pPr>
      <w:r w:rsidRPr="00EF4E1C">
        <w:rPr>
          <w:lang w:val="en-GB" w:eastAsia="en-GB"/>
        </w:rPr>
        <w:t>Viewing the file attributes</w:t>
      </w:r>
    </w:p>
    <w:p w14:paraId="3A5F6F9B" w14:textId="77777777" w:rsidR="00EF4E1C" w:rsidRDefault="00EF4E1C" w:rsidP="001C7961">
      <w:pPr>
        <w:pStyle w:val="CodePACKT"/>
      </w:pPr>
    </w:p>
    <w:p w14:paraId="1BB77164" w14:textId="4831D259" w:rsidR="00EF4E1C" w:rsidRPr="00EF4E1C" w:rsidRDefault="00EF4E1C" w:rsidP="001C7961">
      <w:pPr>
        <w:pStyle w:val="CodePACKT"/>
      </w:pPr>
      <w:r w:rsidRPr="00EF4E1C">
        <w:t>Get-ChildItem -Path $Path |</w:t>
      </w:r>
    </w:p>
    <w:p w14:paraId="67757EDE" w14:textId="49EDF08B" w:rsidR="00EF4E1C" w:rsidRPr="00EF4E1C" w:rsidRDefault="00EF4E1C" w:rsidP="001C7961">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8757" cy="1294224"/>
                    </a:xfrm>
                    <a:prstGeom prst="rect">
                      <a:avLst/>
                    </a:prstGeom>
                  </pic:spPr>
                </pic:pic>
              </a:graphicData>
            </a:graphic>
          </wp:inline>
        </w:drawing>
      </w:r>
    </w:p>
    <w:p w14:paraId="6E45CBE6" w14:textId="35DD4170"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 xml:space="preserve">Starting </w:t>
      </w:r>
      <w:proofErr w:type="spellStart"/>
      <w:r>
        <w:rPr>
          <w:szCs w:val="28"/>
        </w:rPr>
        <w:t>NotePad</w:t>
      </w:r>
      <w:proofErr w:type="spellEnd"/>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lastRenderedPageBreak/>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proofErr w:type="gramStart"/>
      <w:r w:rsidRPr="00936942">
        <w:rPr>
          <w:rStyle w:val="CodeInTextPACKT"/>
        </w:rPr>
        <w:t>Kill(</w:t>
      </w:r>
      <w:proofErr w:type="gramEnd"/>
      <w:r w:rsidRPr="00936942">
        <w:rPr>
          <w:rStyle w:val="CodeInTextPACKT"/>
        </w:rPr>
        <w:t>)</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E6994CF" w:rsidR="00597198" w:rsidRDefault="00597198" w:rsidP="00597198">
      <w:pPr>
        <w:pStyle w:val="NormalPACKT"/>
      </w:pPr>
      <w:r>
        <w:t xml:space="preserve">To illustrate encrypting and decrypting files using .NET methods, in </w:t>
      </w:r>
      <w:r w:rsidRPr="00597198">
        <w:rPr>
          <w:rStyle w:val="ItalicsPACKT"/>
        </w:rPr>
        <w:t>step 5</w:t>
      </w:r>
      <w:r>
        <w:t xml:space="preserve">, you create a new folder and some files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proofErr w:type="gramStart"/>
      <w:r w:rsidRPr="004D6B7B">
        <w:rPr>
          <w:rStyle w:val="CodeInTextPACKT"/>
        </w:rPr>
        <w:t>Encrypt(</w:t>
      </w:r>
      <w:proofErr w:type="gramEnd"/>
      <w:r w:rsidRPr="004D6B7B">
        <w:rPr>
          <w:rStyle w:val="CodeInTextPACKT"/>
        </w:rPr>
        <w: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lastRenderedPageBreak/>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t>There's more...</w:t>
      </w:r>
    </w:p>
    <w:p w14:paraId="3C6E33A4" w14:textId="010C6A8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 xml:space="preserve">As shown in the figure, one of those methods is the </w:t>
      </w:r>
      <w:proofErr w:type="gramStart"/>
      <w:r w:rsidR="00936942">
        <w:rPr>
          <w:lang w:val="en-GB"/>
        </w:rPr>
        <w:t>Kill(</w:t>
      </w:r>
      <w:proofErr w:type="gramEnd"/>
      <w:r w:rsidR="00936942">
        <w:rPr>
          <w:lang w:val="en-GB"/>
        </w:rPr>
        <w:t>)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proofErr w:type="gramStart"/>
      <w:r w:rsidRPr="004D6B7B">
        <w:rPr>
          <w:rStyle w:val="CodeInTextPACKT"/>
          <w:lang w:val="en-GB"/>
        </w:rPr>
        <w:t>Kill(</w:t>
      </w:r>
      <w:proofErr w:type="gramEnd"/>
      <w:r w:rsidRPr="004D6B7B">
        <w:rPr>
          <w:rStyle w:val="CodeInTextPACKT"/>
          <w:lang w:val="en-GB"/>
        </w:rPr>
        <w:t>)</w:t>
      </w:r>
      <w:r w:rsidRPr="004D6B7B">
        <w:rPr>
          <w:lang w:val="en-GB"/>
        </w:rPr>
        <w:t xml:space="preserve"> method is an instance method, - 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w:t>
      </w:r>
      <w:proofErr w:type="spellStart"/>
      <w:r w:rsidRPr="004D6B7B">
        <w:rPr>
          <w:lang w:val="en-GB"/>
        </w:rPr>
        <w:t>FileInfo</w:t>
      </w:r>
      <w:proofErr w:type="spellEnd"/>
      <w:r w:rsidRPr="004D6B7B">
        <w:rPr>
          <w:lang w:val="en-GB"/>
        </w:rPr>
        <w:t xml:space="preserve"> objects (created by </w:t>
      </w:r>
      <w:r w:rsidRPr="004D6B7B">
        <w:rPr>
          <w:rStyle w:val="CodeInTextPACKT"/>
          <w:lang w:val="en-GB"/>
        </w:rPr>
        <w:t>Get-ChildItem</w:t>
      </w:r>
      <w:r w:rsidRPr="004D6B7B">
        <w:rPr>
          <w:lang w:val="en-GB"/>
        </w:rPr>
        <w:t xml:space="preserve">) and call the </w:t>
      </w:r>
      <w:proofErr w:type="gramStart"/>
      <w:r w:rsidRPr="004D6B7B">
        <w:rPr>
          <w:rStyle w:val="CodeInTextPACKT"/>
          <w:lang w:val="en-GB"/>
        </w:rPr>
        <w:t>Encrypt(</w:t>
      </w:r>
      <w:proofErr w:type="gramEnd"/>
      <w:r w:rsidRPr="004D6B7B">
        <w:rPr>
          <w:rStyle w:val="CodeInTextPACKT"/>
          <w:lang w:val="en-GB"/>
        </w:rPr>
        <w: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proofErr w:type="spellStart"/>
      <w:r w:rsidRPr="004D6B7B">
        <w:rPr>
          <w:rStyle w:val="ItalicsPACKT"/>
          <w:lang w:val="en-GB"/>
        </w:rPr>
        <w:t>tep</w:t>
      </w:r>
      <w:proofErr w:type="spellEnd"/>
      <w:r w:rsidRPr="004D6B7B">
        <w:rPr>
          <w:rStyle w:val="ItalicsPACKT"/>
          <w:lang w:val="en-GB"/>
        </w:rPr>
        <w:t xml:space="preserve">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44900B58"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In some cases, as you saw in “</w:t>
      </w:r>
      <w:r w:rsidRPr="004D6B7B">
        <w:rPr>
          <w:rStyle w:val="ItalicsPACKT"/>
          <w:lang w:val="en-GB"/>
        </w:rPr>
        <w:t>Leveraging .NET Methods</w:t>
      </w:r>
      <w:r>
        <w:rPr>
          <w:lang w:val="en-GB"/>
        </w:rPr>
        <w:t>,”</w:t>
      </w:r>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165674AE" w:rsidR="004D6B7B" w:rsidRPr="004D6B7B" w:rsidRDefault="004D6B7B" w:rsidP="004D6B7B">
      <w:pPr>
        <w:pStyle w:val="NormalPACKT"/>
        <w:rPr>
          <w:lang w:val="en-GB"/>
        </w:rPr>
      </w:pPr>
      <w:r w:rsidRPr="004D6B7B">
        <w:rPr>
          <w:lang w:val="en-GB"/>
        </w:rPr>
        <w:t>There are also cases where you need to perform more complex operations without 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PowerShell makes it easy to add a class, based on .NET language source code, into a PowerShell session. You supply the C#’</w:t>
      </w:r>
      <w:proofErr w:type="gramStart"/>
      <w:r w:rsidRPr="004D6B7B">
        <w:rPr>
          <w:lang w:val="en-GB"/>
        </w:rPr>
        <w:t>’  code</w:t>
      </w:r>
      <w:proofErr w:type="gramEnd"/>
      <w:r w:rsidRPr="004D6B7B">
        <w:rPr>
          <w:lang w:val="en-GB"/>
        </w:rPr>
        <w:t xml:space="preserv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0C9A6939"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using different sets of parameters. This is not dissimilar to PowerShell’s use of parameter sets. For example, the </w:t>
      </w:r>
      <w:proofErr w:type="spellStart"/>
      <w:r w:rsidRPr="004D6B7B">
        <w:rPr>
          <w:rStyle w:val="CodeInTextPACKT"/>
          <w:lang w:val="en-GB"/>
        </w:rPr>
        <w:t>System.String</w:t>
      </w:r>
      <w:proofErr w:type="spellEnd"/>
      <w:r w:rsidRPr="004D6B7B">
        <w:rPr>
          <w:lang w:val="en-GB"/>
        </w:rPr>
        <w:t xml:space="preserve"> class, which PowerShell uses to hold strings, contains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You use that method to remove extra characters, usually space characters, from the start or </w:t>
      </w:r>
      <w:r w:rsidRPr="004D6B7B">
        <w:rPr>
          <w:lang w:val="en-GB"/>
        </w:rPr>
        <w:lastRenderedPageBreak/>
        <w:t xml:space="preserve">end of a string (or both). The </w:t>
      </w:r>
      <w:proofErr w:type="gramStart"/>
      <w:r w:rsidRPr="004D6B7B">
        <w:rPr>
          <w:rStyle w:val="CodeInTextPACKT"/>
          <w:lang w:val="en-GB"/>
        </w:rPr>
        <w:t>Trim(</w:t>
      </w:r>
      <w:proofErr w:type="gramEnd"/>
      <w:r w:rsidRPr="004D6B7B">
        <w:rPr>
          <w:rStyle w:val="CodeInTextPACKT"/>
          <w:lang w:val="en-GB"/>
        </w:rPr>
        <w:t>)</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6BE08C7B" w:rsidR="003F7CF8" w:rsidRPr="003F7CF8" w:rsidRDefault="003F7CF8" w:rsidP="003F7CF8">
      <w:pPr>
        <w:pStyle w:val="NumberedBulletPACKT"/>
        <w:numPr>
          <w:ilvl w:val="0"/>
          <w:numId w:val="14"/>
        </w:numPr>
        <w:rPr>
          <w:color w:val="000000"/>
          <w:lang w:val="en-GB" w:eastAsia="en-GB"/>
        </w:rPr>
      </w:pPr>
      <w:r w:rsidRPr="003F7CF8">
        <w:rPr>
          <w:lang w:val="en-GB" w:eastAsia="en-GB"/>
        </w:rPr>
        <w:t>Examining overloaded method definition</w:t>
      </w:r>
    </w:p>
    <w:p w14:paraId="5F3D9EF6" w14:textId="77777777" w:rsidR="003F7CF8" w:rsidRPr="003F7CF8" w:rsidRDefault="003F7CF8" w:rsidP="001C7961">
      <w:pPr>
        <w:pStyle w:val="CodePACKT"/>
      </w:pPr>
    </w:p>
    <w:p w14:paraId="7BD4A875" w14:textId="7F6BA248" w:rsidR="003F7CF8" w:rsidRPr="003F7CF8" w:rsidRDefault="003F7CF8" w:rsidP="001C7961">
      <w:pPr>
        <w:pStyle w:val="CodePACKT"/>
      </w:pPr>
      <w:r w:rsidRPr="003F7CF8">
        <w:t>("a string"</w:t>
      </w:r>
      <w:proofErr w:type="gramStart"/>
      <w:r w:rsidRPr="003F7CF8">
        <w:t>).Trim</w:t>
      </w:r>
      <w:proofErr w:type="gramEnd"/>
    </w:p>
    <w:p w14:paraId="284F7B34" w14:textId="77777777" w:rsidR="003F7CF8" w:rsidRPr="003F7CF8" w:rsidRDefault="003F7CF8" w:rsidP="001C7961">
      <w:pPr>
        <w:pStyle w:val="CodePACKT"/>
      </w:pPr>
    </w:p>
    <w:p w14:paraId="0C36468C" w14:textId="1DC73987" w:rsidR="003F7CF8" w:rsidRPr="003F7CF8" w:rsidRDefault="003F7CF8" w:rsidP="003F7CF8">
      <w:pPr>
        <w:pStyle w:val="NumberedBulletPACKT"/>
        <w:rPr>
          <w:color w:val="000000"/>
          <w:lang w:val="en-GB" w:eastAsia="en-GB"/>
        </w:rPr>
      </w:pPr>
      <w:r w:rsidRPr="003F7CF8">
        <w:rPr>
          <w:lang w:val="en-GB" w:eastAsia="en-GB"/>
        </w:rPr>
        <w:t>Creating a C# class definition in here string</w:t>
      </w:r>
    </w:p>
    <w:p w14:paraId="7F119752" w14:textId="77777777" w:rsidR="003F7CF8" w:rsidRPr="003F7CF8" w:rsidRDefault="003F7CF8" w:rsidP="001C7961">
      <w:pPr>
        <w:pStyle w:val="CodePACKT"/>
      </w:pPr>
    </w:p>
    <w:p w14:paraId="193D155F" w14:textId="653D6326" w:rsidR="003F7CF8" w:rsidRPr="003F7CF8" w:rsidRDefault="003F7CF8" w:rsidP="001C7961">
      <w:pPr>
        <w:pStyle w:val="CodePACKT"/>
      </w:pPr>
      <w:r w:rsidRPr="003F7CF8">
        <w:t>$</w:t>
      </w:r>
      <w:proofErr w:type="spellStart"/>
      <w:r w:rsidRPr="003F7CF8">
        <w:t>NewClass</w:t>
      </w:r>
      <w:proofErr w:type="spellEnd"/>
      <w:r w:rsidRPr="003F7CF8">
        <w:t xml:space="preserve"> = @"</w:t>
      </w:r>
    </w:p>
    <w:p w14:paraId="57698CF1" w14:textId="77777777" w:rsidR="003F7CF8" w:rsidRPr="003F7CF8" w:rsidRDefault="003F7CF8" w:rsidP="001C7961">
      <w:pPr>
        <w:pStyle w:val="CodePACKT"/>
      </w:pPr>
      <w:r w:rsidRPr="003F7CF8">
        <w:t>namespace Reskit {</w:t>
      </w:r>
    </w:p>
    <w:p w14:paraId="0750D292" w14:textId="77777777" w:rsidR="003F7CF8" w:rsidRPr="003F7CF8" w:rsidRDefault="003F7CF8" w:rsidP="001C7961">
      <w:pPr>
        <w:pStyle w:val="CodePACKT"/>
      </w:pPr>
      <w:r w:rsidRPr="003F7CF8">
        <w:t>   public class Hello {</w:t>
      </w:r>
    </w:p>
    <w:p w14:paraId="42AAD66C" w14:textId="77777777" w:rsidR="003F7CF8" w:rsidRPr="003F7CF8" w:rsidRDefault="003F7CF8" w:rsidP="001C7961">
      <w:pPr>
        <w:pStyle w:val="CodePACKT"/>
      </w:pPr>
      <w:r w:rsidRPr="003F7CF8">
        <w:t xml:space="preserve">     public static void </w:t>
      </w:r>
      <w:proofErr w:type="gramStart"/>
      <w:r w:rsidRPr="003F7CF8">
        <w:t>World(</w:t>
      </w:r>
      <w:proofErr w:type="gramEnd"/>
      <w:r w:rsidRPr="003F7CF8">
        <w:t>) {</w:t>
      </w:r>
    </w:p>
    <w:p w14:paraId="2EF0CD98" w14:textId="77777777" w:rsidR="003F7CF8" w:rsidRPr="003F7CF8" w:rsidRDefault="003F7CF8" w:rsidP="001C7961">
      <w:pPr>
        <w:pStyle w:val="CodePACKT"/>
      </w:pPr>
      <w:r w:rsidRPr="003F7CF8">
        <w:t>         </w:t>
      </w:r>
      <w:proofErr w:type="spellStart"/>
      <w:proofErr w:type="gramStart"/>
      <w:r w:rsidRPr="003F7CF8">
        <w:t>System.Console.WriteLine</w:t>
      </w:r>
      <w:proofErr w:type="spellEnd"/>
      <w:proofErr w:type="gramEnd"/>
      <w:r w:rsidRPr="003F7CF8">
        <w:t>("Hello World!");</w:t>
      </w:r>
    </w:p>
    <w:p w14:paraId="670C0A52" w14:textId="77777777" w:rsidR="003F7CF8" w:rsidRPr="003F7CF8" w:rsidRDefault="003F7CF8" w:rsidP="001C7961">
      <w:pPr>
        <w:pStyle w:val="CodePACKT"/>
      </w:pPr>
      <w:r w:rsidRPr="003F7CF8">
        <w:t>     }</w:t>
      </w:r>
    </w:p>
    <w:p w14:paraId="53F4DE47" w14:textId="77777777" w:rsidR="003F7CF8" w:rsidRPr="003F7CF8" w:rsidRDefault="003F7CF8" w:rsidP="001C7961">
      <w:pPr>
        <w:pStyle w:val="CodePACKT"/>
      </w:pPr>
      <w:r w:rsidRPr="003F7CF8">
        <w:t>   }</w:t>
      </w:r>
    </w:p>
    <w:p w14:paraId="7400389C" w14:textId="77777777" w:rsidR="003F7CF8" w:rsidRPr="003F7CF8" w:rsidRDefault="003F7CF8" w:rsidP="001C7961">
      <w:pPr>
        <w:pStyle w:val="CodePACKT"/>
      </w:pPr>
      <w:r w:rsidRPr="003F7CF8">
        <w:t xml:space="preserve">  }   </w:t>
      </w:r>
    </w:p>
    <w:p w14:paraId="4788AB50" w14:textId="77777777" w:rsidR="003F7CF8" w:rsidRPr="003F7CF8" w:rsidRDefault="003F7CF8" w:rsidP="001C7961">
      <w:pPr>
        <w:pStyle w:val="CodePACKT"/>
      </w:pPr>
      <w:r w:rsidRPr="003F7CF8">
        <w:t>"@</w:t>
      </w:r>
    </w:p>
    <w:p w14:paraId="6120F29A" w14:textId="77777777" w:rsidR="003F7CF8" w:rsidRPr="003F7CF8" w:rsidRDefault="003F7CF8" w:rsidP="001C7961">
      <w:pPr>
        <w:pStyle w:val="CodePACKT"/>
      </w:pPr>
    </w:p>
    <w:p w14:paraId="4807F648" w14:textId="12D7577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4A27D773" w14:textId="77777777" w:rsidR="003F7CF8" w:rsidRPr="003F7CF8" w:rsidRDefault="003F7CF8" w:rsidP="001C7961">
      <w:pPr>
        <w:pStyle w:val="CodePACKT"/>
      </w:pPr>
    </w:p>
    <w:p w14:paraId="747FF70E" w14:textId="2EDC07E6" w:rsidR="003F7CF8" w:rsidRPr="003F7CF8" w:rsidRDefault="003F7CF8" w:rsidP="001C7961">
      <w:pPr>
        <w:pStyle w:val="CodePACKT"/>
      </w:pPr>
      <w:r w:rsidRPr="003F7CF8">
        <w:t>Add-Type -TypeDefinition $</w:t>
      </w:r>
      <w:proofErr w:type="spellStart"/>
      <w:r w:rsidRPr="003F7CF8">
        <w:t>NewClass</w:t>
      </w:r>
      <w:proofErr w:type="spellEnd"/>
    </w:p>
    <w:p w14:paraId="6C35B830" w14:textId="77777777" w:rsidR="003F7CF8" w:rsidRPr="003F7CF8" w:rsidRDefault="003F7CF8" w:rsidP="001C7961">
      <w:pPr>
        <w:pStyle w:val="CodePACKT"/>
      </w:pPr>
    </w:p>
    <w:p w14:paraId="63E7FD0D" w14:textId="288893D2" w:rsidR="003F7CF8" w:rsidRPr="003F7CF8" w:rsidRDefault="003F7CF8" w:rsidP="003F7CF8">
      <w:pPr>
        <w:pStyle w:val="NumberedBulletPACKT"/>
        <w:rPr>
          <w:color w:val="000000"/>
          <w:lang w:val="en-GB" w:eastAsia="en-GB"/>
        </w:rPr>
      </w:pPr>
      <w:r w:rsidRPr="003F7CF8">
        <w:rPr>
          <w:lang w:val="en-GB" w:eastAsia="en-GB"/>
        </w:rPr>
        <w:t>Examining method definition</w:t>
      </w:r>
    </w:p>
    <w:p w14:paraId="6C52A323" w14:textId="77777777" w:rsidR="003F7CF8" w:rsidRPr="003F7CF8" w:rsidRDefault="003F7CF8" w:rsidP="001C7961">
      <w:pPr>
        <w:pStyle w:val="CodePACKT"/>
      </w:pPr>
    </w:p>
    <w:p w14:paraId="55E3C00D" w14:textId="53D34D8B" w:rsidR="003F7CF8" w:rsidRPr="003F7CF8" w:rsidRDefault="003F7CF8" w:rsidP="001C7961">
      <w:pPr>
        <w:pStyle w:val="CodePACKT"/>
      </w:pPr>
      <w:r w:rsidRPr="003F7CF8">
        <w:t>[</w:t>
      </w:r>
      <w:proofErr w:type="spellStart"/>
      <w:r w:rsidRPr="003F7CF8">
        <w:t>Reskit.Hello</w:t>
      </w:r>
      <w:proofErr w:type="spellEnd"/>
      <w:proofErr w:type="gramStart"/>
      <w:r w:rsidRPr="003F7CF8">
        <w:t>]::</w:t>
      </w:r>
      <w:proofErr w:type="gramEnd"/>
      <w:r w:rsidRPr="003F7CF8">
        <w:t>World</w:t>
      </w:r>
    </w:p>
    <w:p w14:paraId="1D4B94E2" w14:textId="77777777" w:rsidR="003F7CF8" w:rsidRPr="003F7CF8" w:rsidRDefault="003F7CF8" w:rsidP="001C7961">
      <w:pPr>
        <w:pStyle w:val="CodePACKT"/>
      </w:pPr>
    </w:p>
    <w:p w14:paraId="779B53A0" w14:textId="1C457C50" w:rsidR="003F7CF8" w:rsidRPr="003F7CF8" w:rsidRDefault="003F7CF8" w:rsidP="003F7CF8">
      <w:pPr>
        <w:pStyle w:val="NumberedBulletPACKT"/>
        <w:rPr>
          <w:color w:val="000000"/>
          <w:lang w:val="en-GB" w:eastAsia="en-GB"/>
        </w:rPr>
      </w:pPr>
      <w:r w:rsidRPr="003F7CF8">
        <w:rPr>
          <w:lang w:val="en-GB" w:eastAsia="en-GB"/>
        </w:rPr>
        <w:t>Using the class's method</w:t>
      </w:r>
    </w:p>
    <w:p w14:paraId="16795B82" w14:textId="77777777" w:rsidR="003F7CF8" w:rsidRPr="003F7CF8" w:rsidRDefault="003F7CF8" w:rsidP="001C7961">
      <w:pPr>
        <w:pStyle w:val="CodePACKT"/>
      </w:pPr>
    </w:p>
    <w:p w14:paraId="1CE423CD" w14:textId="2F316EEE" w:rsidR="003F7CF8" w:rsidRPr="003F7CF8" w:rsidRDefault="003F7CF8" w:rsidP="001C7961">
      <w:pPr>
        <w:pStyle w:val="CodePACKT"/>
      </w:pPr>
      <w:r w:rsidRPr="003F7CF8">
        <w:t>[</w:t>
      </w:r>
      <w:proofErr w:type="spellStart"/>
      <w:r w:rsidRPr="003F7CF8">
        <w:t>Reskit.Hello</w:t>
      </w:r>
      <w:proofErr w:type="spellEnd"/>
      <w:proofErr w:type="gramStart"/>
      <w:r w:rsidRPr="003F7CF8">
        <w:t>]::</w:t>
      </w:r>
      <w:proofErr w:type="gramEnd"/>
      <w:r w:rsidRPr="003F7CF8">
        <w:t>World()</w:t>
      </w:r>
    </w:p>
    <w:p w14:paraId="773E40EB" w14:textId="77777777" w:rsidR="003F7CF8" w:rsidRPr="003F7CF8" w:rsidRDefault="003F7CF8" w:rsidP="001C7961">
      <w:pPr>
        <w:pStyle w:val="CodePACKT"/>
      </w:pPr>
    </w:p>
    <w:p w14:paraId="2A4D6238" w14:textId="011951B0" w:rsidR="003F7CF8" w:rsidRPr="003F7CF8" w:rsidRDefault="003F7CF8" w:rsidP="003F7CF8">
      <w:pPr>
        <w:pStyle w:val="NumberedBulletPACKT"/>
        <w:rPr>
          <w:color w:val="000000"/>
          <w:lang w:val="en-GB" w:eastAsia="en-GB"/>
        </w:rPr>
      </w:pPr>
      <w:r w:rsidRPr="003F7CF8">
        <w:rPr>
          <w:lang w:val="en-GB" w:eastAsia="en-GB"/>
        </w:rPr>
        <w:t>Extending the code with parameters</w:t>
      </w:r>
    </w:p>
    <w:p w14:paraId="4E183514" w14:textId="77777777" w:rsidR="003F7CF8" w:rsidRPr="003F7CF8" w:rsidRDefault="003F7CF8" w:rsidP="001C7961">
      <w:pPr>
        <w:pStyle w:val="CodePACKT"/>
      </w:pPr>
    </w:p>
    <w:p w14:paraId="75BDD914" w14:textId="5F9ABB81" w:rsidR="003F7CF8" w:rsidRPr="003F7CF8" w:rsidRDefault="003F7CF8" w:rsidP="001C7961">
      <w:pPr>
        <w:pStyle w:val="CodePACKT"/>
      </w:pPr>
      <w:r w:rsidRPr="003F7CF8">
        <w:t>$NewClass2 = @"</w:t>
      </w:r>
    </w:p>
    <w:p w14:paraId="0F3DD333" w14:textId="77777777" w:rsidR="003F7CF8" w:rsidRPr="003F7CF8" w:rsidRDefault="003F7CF8" w:rsidP="001C7961">
      <w:pPr>
        <w:pStyle w:val="CodePACKT"/>
      </w:pPr>
      <w:r w:rsidRPr="003F7CF8">
        <w:t>using System;</w:t>
      </w:r>
    </w:p>
    <w:p w14:paraId="51DBF39D" w14:textId="77777777" w:rsidR="003F7CF8" w:rsidRPr="003F7CF8" w:rsidRDefault="003F7CF8" w:rsidP="001C7961">
      <w:pPr>
        <w:pStyle w:val="CodePACKT"/>
      </w:pPr>
      <w:r w:rsidRPr="003F7CF8">
        <w:t>using System.IO;</w:t>
      </w:r>
    </w:p>
    <w:p w14:paraId="7E1DAEB0" w14:textId="77777777" w:rsidR="003F7CF8" w:rsidRPr="003F7CF8" w:rsidRDefault="003F7CF8" w:rsidP="001C7961">
      <w:pPr>
        <w:pStyle w:val="CodePACKT"/>
      </w:pPr>
      <w:r w:rsidRPr="003F7CF8">
        <w:t>namespace Reskit {</w:t>
      </w:r>
    </w:p>
    <w:p w14:paraId="53C3A247" w14:textId="77777777" w:rsidR="003F7CF8" w:rsidRPr="003F7CF8" w:rsidRDefault="003F7CF8" w:rsidP="001C7961">
      <w:pPr>
        <w:pStyle w:val="CodePACKT"/>
      </w:pPr>
      <w:r w:rsidRPr="003F7CF8">
        <w:t>  public class Hello</w:t>
      </w:r>
      <w:proofErr w:type="gramStart"/>
      <w:r w:rsidRPr="003F7CF8">
        <w:t>2  {</w:t>
      </w:r>
      <w:proofErr w:type="gramEnd"/>
    </w:p>
    <w:p w14:paraId="13355FE1" w14:textId="77777777" w:rsidR="003F7CF8" w:rsidRPr="003F7CF8" w:rsidRDefault="003F7CF8" w:rsidP="001C7961">
      <w:pPr>
        <w:pStyle w:val="CodePACKT"/>
      </w:pPr>
      <w:r w:rsidRPr="003F7CF8">
        <w:t xml:space="preserve">    public static void </w:t>
      </w:r>
      <w:proofErr w:type="gramStart"/>
      <w:r w:rsidRPr="003F7CF8">
        <w:t>World(</w:t>
      </w:r>
      <w:proofErr w:type="gramEnd"/>
      <w:r w:rsidRPr="003F7CF8">
        <w:t>) {</w:t>
      </w:r>
    </w:p>
    <w:p w14:paraId="01ABE54D" w14:textId="77777777" w:rsidR="003F7CF8" w:rsidRPr="003F7CF8" w:rsidRDefault="003F7CF8" w:rsidP="001C7961">
      <w:pPr>
        <w:pStyle w:val="CodePACKT"/>
      </w:pPr>
      <w:r w:rsidRPr="003F7CF8">
        <w:t xml:space="preserve">      </w:t>
      </w:r>
      <w:proofErr w:type="spellStart"/>
      <w:r w:rsidRPr="003F7CF8">
        <w:t>Console.WriteLine</w:t>
      </w:r>
      <w:proofErr w:type="spellEnd"/>
      <w:r w:rsidRPr="003F7CF8">
        <w:t>("Hello World!");</w:t>
      </w:r>
    </w:p>
    <w:p w14:paraId="3A88750B" w14:textId="77777777" w:rsidR="003F7CF8" w:rsidRPr="003F7CF8" w:rsidRDefault="003F7CF8" w:rsidP="001C7961">
      <w:pPr>
        <w:pStyle w:val="CodePACKT"/>
      </w:pPr>
      <w:r w:rsidRPr="003F7CF8">
        <w:t>    }</w:t>
      </w:r>
    </w:p>
    <w:p w14:paraId="1FFEF813" w14:textId="77777777" w:rsidR="003F7CF8" w:rsidRPr="003F7CF8" w:rsidRDefault="003F7CF8" w:rsidP="001C7961">
      <w:pPr>
        <w:pStyle w:val="CodePACKT"/>
      </w:pPr>
      <w:r w:rsidRPr="003F7CF8">
        <w:t xml:space="preserve">    public static void </w:t>
      </w:r>
      <w:proofErr w:type="gramStart"/>
      <w:r w:rsidRPr="003F7CF8">
        <w:t>World(</w:t>
      </w:r>
      <w:proofErr w:type="gramEnd"/>
      <w:r w:rsidRPr="003F7CF8">
        <w:t>string name) {</w:t>
      </w:r>
    </w:p>
    <w:p w14:paraId="137FA98D" w14:textId="77777777" w:rsidR="003F7CF8" w:rsidRPr="003F7CF8" w:rsidRDefault="003F7CF8" w:rsidP="001C7961">
      <w:pPr>
        <w:pStyle w:val="CodePACKT"/>
      </w:pPr>
      <w:r w:rsidRPr="003F7CF8">
        <w:t xml:space="preserve">      </w:t>
      </w:r>
      <w:proofErr w:type="spellStart"/>
      <w:r w:rsidRPr="003F7CF8">
        <w:t>Console.WriteLine</w:t>
      </w:r>
      <w:proofErr w:type="spellEnd"/>
      <w:r w:rsidRPr="003F7CF8">
        <w:t>("Hello " + name + "!");</w:t>
      </w:r>
    </w:p>
    <w:p w14:paraId="239845FD" w14:textId="77777777" w:rsidR="003F7CF8" w:rsidRPr="003F7CF8" w:rsidRDefault="003F7CF8" w:rsidP="001C7961">
      <w:pPr>
        <w:pStyle w:val="CodePACKT"/>
      </w:pPr>
      <w:r w:rsidRPr="003F7CF8">
        <w:t>    }</w:t>
      </w:r>
    </w:p>
    <w:p w14:paraId="23C1C47E" w14:textId="77777777" w:rsidR="003F7CF8" w:rsidRPr="003F7CF8" w:rsidRDefault="003F7CF8" w:rsidP="001C7961">
      <w:pPr>
        <w:pStyle w:val="CodePACKT"/>
      </w:pPr>
      <w:r w:rsidRPr="003F7CF8">
        <w:t>  }</w:t>
      </w:r>
    </w:p>
    <w:p w14:paraId="5B9BD77C" w14:textId="77777777" w:rsidR="003F7CF8" w:rsidRPr="003F7CF8" w:rsidRDefault="003F7CF8" w:rsidP="001C7961">
      <w:pPr>
        <w:pStyle w:val="CodePACKT"/>
      </w:pPr>
      <w:r w:rsidRPr="003F7CF8">
        <w:t>}  </w:t>
      </w:r>
    </w:p>
    <w:p w14:paraId="04A6955B" w14:textId="77777777" w:rsidR="003F7CF8" w:rsidRPr="003F7CF8" w:rsidRDefault="003F7CF8" w:rsidP="001C7961">
      <w:pPr>
        <w:pStyle w:val="CodePACKT"/>
      </w:pPr>
      <w:r w:rsidRPr="003F7CF8">
        <w:t>"@</w:t>
      </w:r>
    </w:p>
    <w:p w14:paraId="05BC675B" w14:textId="77777777" w:rsidR="003F7CF8" w:rsidRPr="003F7CF8" w:rsidRDefault="003F7CF8" w:rsidP="001C7961">
      <w:pPr>
        <w:pStyle w:val="CodePACKT"/>
      </w:pPr>
    </w:p>
    <w:p w14:paraId="27D5B061" w14:textId="747F6373"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2E1B24A5" w14:textId="77777777" w:rsidR="003F7CF8" w:rsidRDefault="003F7CF8" w:rsidP="001C7961">
      <w:pPr>
        <w:pStyle w:val="CodePACKT"/>
      </w:pPr>
    </w:p>
    <w:p w14:paraId="4BDC340E" w14:textId="4C387CDE" w:rsidR="003F7CF8" w:rsidRPr="003F7CF8" w:rsidRDefault="003F7CF8" w:rsidP="001C7961">
      <w:pPr>
        <w:pStyle w:val="CodePACKT"/>
      </w:pPr>
      <w:r w:rsidRPr="003F7CF8">
        <w:t>Add-Type -TypeDefinition $NewClass2</w:t>
      </w:r>
    </w:p>
    <w:p w14:paraId="59C5ED7A" w14:textId="77777777" w:rsidR="003F7CF8" w:rsidRPr="003F7CF8" w:rsidRDefault="003F7CF8" w:rsidP="001C7961">
      <w:pPr>
        <w:pStyle w:val="CodePACKT"/>
      </w:pPr>
    </w:p>
    <w:p w14:paraId="19344CD8" w14:textId="2A43E08C" w:rsidR="003F7CF8" w:rsidRPr="003F7CF8" w:rsidRDefault="003F7CF8" w:rsidP="003F7CF8">
      <w:pPr>
        <w:pStyle w:val="NumberedBulletPACKT"/>
        <w:rPr>
          <w:color w:val="000000"/>
          <w:lang w:val="en-GB" w:eastAsia="en-GB"/>
        </w:rPr>
      </w:pPr>
      <w:r w:rsidRPr="003F7CF8">
        <w:rPr>
          <w:lang w:val="en-GB" w:eastAsia="en-GB"/>
        </w:rPr>
        <w:t>Viewing method definitions</w:t>
      </w:r>
    </w:p>
    <w:p w14:paraId="60AFA18D" w14:textId="77777777" w:rsidR="003F7CF8" w:rsidRDefault="003F7CF8" w:rsidP="001C7961">
      <w:pPr>
        <w:pStyle w:val="CodePACKT"/>
      </w:pPr>
    </w:p>
    <w:p w14:paraId="0674C70D" w14:textId="62B54F49" w:rsidR="003F7CF8" w:rsidRPr="003F7CF8" w:rsidRDefault="003F7CF8" w:rsidP="001C7961">
      <w:pPr>
        <w:pStyle w:val="CodePACKT"/>
      </w:pPr>
      <w:r w:rsidRPr="003F7CF8">
        <w:t>[Reskit.Hello2</w:t>
      </w:r>
      <w:proofErr w:type="gramStart"/>
      <w:r w:rsidRPr="003F7CF8">
        <w:t>]::</w:t>
      </w:r>
      <w:proofErr w:type="gramEnd"/>
      <w:r w:rsidRPr="003F7CF8">
        <w:t>World</w:t>
      </w:r>
    </w:p>
    <w:p w14:paraId="4904E343" w14:textId="77777777" w:rsidR="003F7CF8" w:rsidRPr="003F7CF8" w:rsidRDefault="003F7CF8" w:rsidP="001C7961">
      <w:pPr>
        <w:pStyle w:val="CodePACKT"/>
      </w:pPr>
    </w:p>
    <w:p w14:paraId="5B8F5B41" w14:textId="148C97D1" w:rsidR="003F7CF8" w:rsidRPr="003F7CF8" w:rsidRDefault="003F7CF8" w:rsidP="003F7CF8">
      <w:pPr>
        <w:pStyle w:val="NumberedBulletPACKT"/>
        <w:rPr>
          <w:color w:val="000000"/>
          <w:lang w:val="en-GB" w:eastAsia="en-GB"/>
        </w:rPr>
      </w:pPr>
      <w:r w:rsidRPr="003F7CF8">
        <w:rPr>
          <w:lang w:val="en-GB" w:eastAsia="en-GB"/>
        </w:rPr>
        <w:t>Calling with no parameters specified</w:t>
      </w:r>
    </w:p>
    <w:p w14:paraId="1B118921" w14:textId="77777777" w:rsidR="003F7CF8" w:rsidRPr="003F7CF8" w:rsidRDefault="003F7CF8" w:rsidP="001C7961">
      <w:pPr>
        <w:pStyle w:val="CodePACKT"/>
      </w:pPr>
    </w:p>
    <w:p w14:paraId="25ACA541" w14:textId="4C4F58E1" w:rsidR="003F7CF8" w:rsidRPr="003F7CF8" w:rsidRDefault="003F7CF8" w:rsidP="001C7961">
      <w:pPr>
        <w:pStyle w:val="CodePACKT"/>
      </w:pPr>
      <w:r w:rsidRPr="003F7CF8">
        <w:t>[Reskit.Hello2</w:t>
      </w:r>
      <w:proofErr w:type="gramStart"/>
      <w:r w:rsidRPr="003F7CF8">
        <w:t>]::</w:t>
      </w:r>
      <w:proofErr w:type="gramEnd"/>
      <w:r w:rsidRPr="003F7CF8">
        <w:t>World()</w:t>
      </w:r>
    </w:p>
    <w:p w14:paraId="6B4C83E1" w14:textId="77777777" w:rsidR="003F7CF8" w:rsidRPr="003F7CF8" w:rsidRDefault="003F7CF8" w:rsidP="001C7961">
      <w:pPr>
        <w:pStyle w:val="CodePACKT"/>
      </w:pPr>
    </w:p>
    <w:p w14:paraId="716C43B3" w14:textId="2FBFD767" w:rsidR="003F7CF8" w:rsidRPr="003F7CF8" w:rsidRDefault="003F7CF8" w:rsidP="003F7CF8">
      <w:pPr>
        <w:pStyle w:val="NumberedBulletPACKT"/>
        <w:rPr>
          <w:color w:val="000000"/>
          <w:lang w:val="en-GB" w:eastAsia="en-GB"/>
        </w:rPr>
      </w:pPr>
      <w:r w:rsidRPr="003F7CF8">
        <w:rPr>
          <w:lang w:val="en-GB" w:eastAsia="en-GB"/>
        </w:rPr>
        <w:t>Calling new method with a parameter</w:t>
      </w:r>
    </w:p>
    <w:p w14:paraId="24F642D9" w14:textId="77777777" w:rsidR="003F7CF8" w:rsidRPr="003F7CF8" w:rsidRDefault="003F7CF8" w:rsidP="001C7961">
      <w:pPr>
        <w:pStyle w:val="CodePACKT"/>
        <w:rPr>
          <w:rStyle w:val="CodeInTextPACKT"/>
          <w:sz w:val="19"/>
          <w:szCs w:val="18"/>
        </w:rPr>
      </w:pPr>
    </w:p>
    <w:p w14:paraId="616E18B2" w14:textId="3FF4949E" w:rsidR="003F7CF8" w:rsidRPr="003F7CF8" w:rsidRDefault="003F7CF8" w:rsidP="001C7961">
      <w:pPr>
        <w:pStyle w:val="CodePACKT"/>
        <w:rPr>
          <w:rStyle w:val="CodeInTextPACKT"/>
          <w:sz w:val="19"/>
          <w:szCs w:val="18"/>
        </w:rPr>
      </w:pPr>
      <w:r w:rsidRPr="003F7CF8">
        <w:rPr>
          <w:rStyle w:val="CodeInTextPACKT"/>
          <w:sz w:val="19"/>
          <w:szCs w:val="18"/>
        </w:rPr>
        <w:t>[Reskit.Hello2</w:t>
      </w:r>
      <w:proofErr w:type="gramStart"/>
      <w:r w:rsidRPr="003F7CF8">
        <w:rPr>
          <w:rStyle w:val="CodeInTextPACKT"/>
          <w:sz w:val="19"/>
          <w:szCs w:val="18"/>
        </w:rPr>
        <w:t>]::</w:t>
      </w:r>
      <w:proofErr w:type="gramEnd"/>
      <w:r w:rsidRPr="003F7CF8">
        <w:rPr>
          <w:rStyle w:val="CodeInTextPACKT"/>
          <w:sz w:val="19"/>
          <w:szCs w:val="18"/>
        </w:rPr>
        <w:t>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proofErr w:type="gramStart"/>
      <w:r w:rsidRPr="003F7CF8">
        <w:rPr>
          <w:rStyle w:val="CodeInTextPACKT"/>
        </w:rPr>
        <w:t>Trim(</w:t>
      </w:r>
      <w:proofErr w:type="gramEnd"/>
      <w:r w:rsidRPr="003F7CF8">
        <w:rPr>
          <w:rStyle w:val="CodeInTextPACKT"/>
        </w:rPr>
        <w:t>)</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 xml:space="preserve">Viewing the </w:t>
      </w:r>
      <w:proofErr w:type="gramStart"/>
      <w:r>
        <w:rPr>
          <w:szCs w:val="28"/>
        </w:rPr>
        <w:t>Trim(</w:t>
      </w:r>
      <w:proofErr w:type="gramEnd"/>
      <w:r>
        <w:rPr>
          <w:szCs w:val="28"/>
        </w:rPr>
        <w:t xml:space="preserve">) methods on </w:t>
      </w:r>
      <w:proofErr w:type="spellStart"/>
      <w:r>
        <w:rPr>
          <w:szCs w:val="28"/>
        </w:rPr>
        <w:t>System.</w:t>
      </w:r>
      <w:r w:rsidRPr="00177FA6">
        <w:t>String</w:t>
      </w:r>
      <w:proofErr w:type="spellEnd"/>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proofErr w:type="gramStart"/>
      <w:r w:rsidRPr="003F7CF8">
        <w:rPr>
          <w:rStyle w:val="CodeInTextPACKT"/>
        </w:rPr>
        <w:t>World(</w:t>
      </w:r>
      <w:proofErr w:type="gramEnd"/>
      <w:r w:rsidRPr="003F7CF8">
        <w:rPr>
          <w:rStyle w:val="CodeInTextPACKT"/>
        </w:rPr>
        <w:t>)</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 xml:space="preserve">Figure 3.26: Viewing the </w:t>
      </w:r>
      <w:proofErr w:type="gramStart"/>
      <w:r w:rsidRPr="00177FA6">
        <w:t>World(</w:t>
      </w:r>
      <w:proofErr w:type="gramEnd"/>
      <w:r w:rsidRPr="00177FA6">
        <w:t>)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 xml:space="preserve">Figure 3.27: Using the </w:t>
      </w:r>
      <w:proofErr w:type="gramStart"/>
      <w:r w:rsidRPr="00177FA6">
        <w:t>World(</w:t>
      </w:r>
      <w:proofErr w:type="gramEnd"/>
      <w:r w:rsidRPr="00177FA6">
        <w:t>)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lastRenderedPageBreak/>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proofErr w:type="gramStart"/>
      <w:r>
        <w:rPr>
          <w:rStyle w:val="CodeInTextPACKT"/>
        </w:rPr>
        <w:t>World</w:t>
      </w:r>
      <w:r w:rsidRPr="003F7CF8">
        <w:rPr>
          <w:rStyle w:val="CodeInTextPACKT"/>
        </w:rPr>
        <w:t>(</w:t>
      </w:r>
      <w:proofErr w:type="gramEnd"/>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proofErr w:type="gramStart"/>
      <w:r w:rsidRPr="009366D5">
        <w:rPr>
          <w:rStyle w:val="CodeInTextPACKT"/>
        </w:rPr>
        <w:t>Trim(</w:t>
      </w:r>
      <w:proofErr w:type="gramEnd"/>
      <w:r w:rsidRPr="009366D5">
        <w:rPr>
          <w:rStyle w:val="CodeInTextPACKT"/>
        </w:rPr>
        <w:t>)</w:t>
      </w:r>
      <w:r>
        <w:rPr>
          <w:lang w:val="en-GB"/>
        </w:rPr>
        <w:t xml:space="preserve"> method of the </w:t>
      </w:r>
      <w:proofErr w:type="spellStart"/>
      <w:r w:rsidRPr="009366D5">
        <w:rPr>
          <w:rStyle w:val="CodeInTextPACKT"/>
        </w:rPr>
        <w:t>System.String</w:t>
      </w:r>
      <w:proofErr w:type="spellEnd"/>
      <w:r w:rsidRPr="009366D5">
        <w:rPr>
          <w:rStyle w:val="CodeInTextPACKT"/>
        </w:rPr>
        <w:t xml:space="preserve">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6C9439BB" w:rsidR="009366D5" w:rsidRPr="009366D5" w:rsidRDefault="009366D5" w:rsidP="009366D5">
      <w:pPr>
        <w:pStyle w:val="NormalPACKT"/>
        <w:rPr>
          <w:lang w:val="en-GB"/>
        </w:rPr>
      </w:pPr>
      <w:r>
        <w:rPr>
          <w:lang w:val="en-GB"/>
        </w:rPr>
        <w:t>PowerShell creates an unnamed object (in the .NET M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64AF052E"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w:t>
      </w:r>
      <w:proofErr w:type="gramStart"/>
      <w:r w:rsidRPr="009366D5">
        <w:rPr>
          <w:lang w:val="en-GB"/>
        </w:rPr>
        <w:t>Trim(</w:t>
      </w:r>
      <w:proofErr w:type="gramEnd"/>
      <w:r w:rsidRPr="009366D5">
        <w:rPr>
          <w:lang w:val="en-GB"/>
        </w:rPr>
        <w:t xml:space="preserve">) method. You use the first overloaded definition to remove both leading and trailing space characters from a string, probably the most common usage of </w:t>
      </w:r>
      <w:proofErr w:type="gramStart"/>
      <w:r w:rsidRPr="009366D5">
        <w:rPr>
          <w:rStyle w:val="CodeInTextPACKT"/>
          <w:lang w:val="en-GB"/>
        </w:rPr>
        <w:t>Trim(</w:t>
      </w:r>
      <w:proofErr w:type="gramEnd"/>
      <w:r w:rsidRPr="009366D5">
        <w:rPr>
          <w:rStyle w:val="CodeInTextPACKT"/>
          <w:lang w:val="en-GB"/>
        </w:rPr>
        <w:t>).</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intend to </w:t>
      </w:r>
      <w:r>
        <w:rPr>
          <w:lang w:val="en-GB"/>
        </w:rPr>
        <w:t xml:space="preserve">use this add-in regularly, you could add </w:t>
      </w:r>
      <w:r w:rsidRPr="009366D5">
        <w:rPr>
          <w:rStyle w:val="ItalicsPACKT"/>
        </w:rPr>
        <w:t>steps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6274525F" w:rsidR="009366D5" w:rsidRDefault="009366D5" w:rsidP="00936D34">
      <w:pPr>
        <w:pStyle w:val="NormalPACKT"/>
        <w:rPr>
          <w:lang w:val="en-GB"/>
        </w:rPr>
      </w:pPr>
      <w:r w:rsidRPr="009366D5">
        <w:rPr>
          <w:lang w:val="en-GB"/>
        </w:rPr>
        <w:lastRenderedPageBreak/>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Overloaded methods can provide great value for both the 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P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for most operations, the commands and cmdlets available to you natively provide all the functionality you need. In the “</w:t>
      </w:r>
      <w:r w:rsidRPr="0019101C">
        <w:rPr>
          <w:rStyle w:val="ItalicsPACKT"/>
          <w:lang w:val="en-GB"/>
        </w:rPr>
        <w:t>Creating a C# Extension</w:t>
      </w:r>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Software Development Kit (SDK). </w:t>
      </w:r>
      <w:r>
        <w:rPr>
          <w:lang w:val="en-GB"/>
        </w:rPr>
        <w:t>The free tools in the SDK are more than adequate to help you to create a cmdlet using C#. Microsoft’s Visual Studio, whether the free community edition or the commercial releases, is a rich and complex tool whose inner workings are well outside the scope of this book</w:t>
      </w:r>
      <w:r w:rsidRPr="0019101C">
        <w:rPr>
          <w:lang w:val="en-GB"/>
        </w:rPr>
        <w:t>.</w:t>
      </w:r>
    </w:p>
    <w:p w14:paraId="6A45359B" w14:textId="0BC4D09B" w:rsidR="0019101C" w:rsidRPr="0019101C" w:rsidRDefault="0019101C" w:rsidP="0019101C">
      <w:pPr>
        <w:pStyle w:val="NormalPACKT"/>
        <w:rPr>
          <w:lang w:val="en-GB"/>
        </w:rPr>
      </w:pPr>
      <w:r w:rsidRPr="0019101C">
        <w:rPr>
          <w:lang w:val="en-GB"/>
        </w:rPr>
        <w:t>As in the “</w:t>
      </w:r>
      <w:r w:rsidRPr="0019101C">
        <w:rPr>
          <w:rStyle w:val="ItalicsPACKT"/>
          <w:lang w:val="en-GB"/>
        </w:rPr>
        <w:t>Creating a C# Extension</w:t>
      </w:r>
      <w:r>
        <w:rPr>
          <w:lang w:val="en-GB"/>
        </w:rPr>
        <w:t>,”</w:t>
      </w:r>
      <w:r w:rsidRPr="0019101C">
        <w:rPr>
          <w:lang w:val="en-GB"/>
        </w:rPr>
        <w:t xml:space="preserve"> an important question</w:t>
      </w:r>
      <w:r>
        <w:rPr>
          <w:lang w:val="en-GB"/>
        </w:rPr>
        <w:t xml:space="preserve"> you should be asking is when/why</w:t>
      </w:r>
      <w:r w:rsidRPr="0019101C">
        <w:rPr>
          <w:lang w:val="en-GB"/>
        </w:rPr>
        <w:t xml:space="preserve"> </w:t>
      </w:r>
      <w:r>
        <w:rPr>
          <w:lang w:val="en-GB"/>
        </w:rPr>
        <w:t>you should</w:t>
      </w:r>
      <w:r w:rsidRPr="0019101C">
        <w:rPr>
          <w:lang w:val="en-GB"/>
        </w:rPr>
        <w:t xml:space="preserve"> create a cmdlet? Aside from the perennial “because you can” excuse, there are reasons why an extension or a cmdlet might be a good idea. You can create a cmdlet to improve performance</w:t>
      </w:r>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asynchronous operations and Language Independent Query (LINQ)</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5B7855E1" w:rsidR="003D2E43" w:rsidRDefault="0019101C" w:rsidP="0019101C">
      <w:pPr>
        <w:pStyle w:val="NormalPACKT"/>
      </w:pPr>
      <w:commentRangeStart w:id="93"/>
      <w:r>
        <w:rPr>
          <w:lang w:val="en-GB"/>
        </w:rPr>
        <w:t>To</w:t>
      </w:r>
      <w:r w:rsidRPr="0019101C">
        <w:rPr>
          <w:lang w:val="en-GB"/>
        </w:rPr>
        <w:t xml:space="preserve"> create a cmdlet, you need to install </w:t>
      </w:r>
      <w:del w:id="94" w:author="Thomas Lee" w:date="2022-08-08T14:21:00Z">
        <w:r w:rsidRPr="0019101C" w:rsidDel="00817C70">
          <w:rPr>
            <w:lang w:val="en-GB"/>
          </w:rPr>
          <w:delText>the Windows</w:delText>
        </w:r>
      </w:del>
      <w:ins w:id="95" w:author="Thomas Lee" w:date="2022-08-08T14:21:00Z">
        <w:r w:rsidR="00817C70">
          <w:rPr>
            <w:lang w:val="en-GB"/>
          </w:rPr>
          <w:t>the .NET</w:t>
        </w:r>
      </w:ins>
      <w:r w:rsidRPr="0019101C">
        <w:rPr>
          <w:lang w:val="en-GB"/>
        </w:rPr>
        <w:t xml:space="preserve"> Software Development Kit (SDK). </w:t>
      </w:r>
      <w:commentRangeEnd w:id="93"/>
      <w:r w:rsidR="00316F49">
        <w:rPr>
          <w:rStyle w:val="CommentReference"/>
          <w:rFonts w:ascii="Palatino" w:hAnsi="Palatino"/>
        </w:rPr>
        <w:commentReference w:id="93"/>
      </w:r>
      <w:r w:rsidRPr="0019101C">
        <w:rPr>
          <w:lang w:val="en-GB"/>
        </w:rPr>
        <w:t xml:space="preserve">The SDK </w:t>
      </w:r>
      <w:r>
        <w:rPr>
          <w:lang w:val="en-GB"/>
        </w:rPr>
        <w:t>is a free download you get via the Internet. The SDK contains all the tools you need to create a cmdl</w:t>
      </w:r>
      <w:r w:rsidRPr="0019101C">
        <w:rPr>
          <w:lang w:val="en-GB"/>
        </w:rPr>
        <w:t>et.</w:t>
      </w:r>
      <w:r>
        <w:rPr>
          <w:lang w:val="en-GB"/>
        </w:rPr>
        <w:t xml:space="preserve"> </w:t>
      </w:r>
      <w:proofErr w:type="gramStart"/>
      <w:r>
        <w:rPr>
          <w:lang w:val="en-GB"/>
        </w:rPr>
        <w:t>Sadly</w:t>
      </w:r>
      <w:proofErr w:type="gramEnd"/>
      <w:r>
        <w:rPr>
          <w:lang w:val="en-GB"/>
        </w:rPr>
        <w:t xml:space="preserve">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368E7EFC" w:rsidR="003D2E43" w:rsidRPr="003D2E43" w:rsidRDefault="003D2E43" w:rsidP="003D2E43">
      <w:pPr>
        <w:pStyle w:val="NumberedBulletPACKT"/>
        <w:numPr>
          <w:ilvl w:val="0"/>
          <w:numId w:val="15"/>
        </w:numPr>
        <w:rPr>
          <w:color w:val="000000"/>
          <w:lang w:val="en-GB" w:eastAsia="en-GB"/>
        </w:rPr>
      </w:pPr>
      <w:r w:rsidRPr="003D2E43">
        <w:rPr>
          <w:lang w:val="en-GB" w:eastAsia="en-GB"/>
        </w:rPr>
        <w:t>Installing the .NET SDK</w:t>
      </w:r>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377E1FAE" w:rsidR="003D2E43" w:rsidRPr="003D2E43" w:rsidRDefault="003D2E43" w:rsidP="003D2E43">
      <w:pPr>
        <w:pStyle w:val="NumberedBulletPACKT"/>
        <w:rPr>
          <w:color w:val="000000"/>
          <w:lang w:val="en-GB" w:eastAsia="en-GB"/>
        </w:rPr>
      </w:pPr>
      <w:r w:rsidRPr="003D2E43">
        <w:rPr>
          <w:lang w:val="en-GB" w:eastAsia="en-GB"/>
        </w:rPr>
        <w:t>Creating the cmdlet folder</w:t>
      </w:r>
    </w:p>
    <w:p w14:paraId="030C824D" w14:textId="77777777" w:rsidR="003D2E43" w:rsidRPr="003D2E43" w:rsidRDefault="003D2E43" w:rsidP="001C7961">
      <w:pPr>
        <w:pStyle w:val="CodePACKT"/>
      </w:pPr>
    </w:p>
    <w:p w14:paraId="7D59718D" w14:textId="6DD0EC77" w:rsidR="003D2E43" w:rsidRPr="003D2E43" w:rsidRDefault="003D2E43" w:rsidP="001C7961">
      <w:pPr>
        <w:pStyle w:val="CodePACKT"/>
      </w:pPr>
      <w:r w:rsidRPr="003D2E43">
        <w:t>New-Item -Path C:\Foo\Cmdlet -ItemType Directory -Force</w:t>
      </w:r>
    </w:p>
    <w:p w14:paraId="6B6629ED" w14:textId="77777777" w:rsidR="003D2E43" w:rsidRPr="003D2E43" w:rsidRDefault="003D2E43" w:rsidP="001C7961">
      <w:pPr>
        <w:pStyle w:val="CodePACKT"/>
      </w:pPr>
      <w:r w:rsidRPr="003D2E43">
        <w:t>Set-Location C:\Foo\Cmdlet</w:t>
      </w:r>
    </w:p>
    <w:p w14:paraId="4963651B" w14:textId="77777777" w:rsidR="003D2E43" w:rsidRPr="003D2E43" w:rsidRDefault="003D2E43" w:rsidP="001C7961">
      <w:pPr>
        <w:pStyle w:val="CodePACKT"/>
      </w:pPr>
    </w:p>
    <w:p w14:paraId="052A87F7" w14:textId="18A2ADCE"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p>
    <w:p w14:paraId="66539501" w14:textId="77777777" w:rsidR="003D2E43" w:rsidRPr="003D2E43" w:rsidRDefault="003D2E43" w:rsidP="001C7961">
      <w:pPr>
        <w:pStyle w:val="CodePACKT"/>
      </w:pPr>
    </w:p>
    <w:p w14:paraId="4BAEC953" w14:textId="0D8299D1" w:rsidR="003D2E43" w:rsidRPr="003D2E43" w:rsidRDefault="003D2E43" w:rsidP="001C7961">
      <w:pPr>
        <w:pStyle w:val="CodePACKT"/>
      </w:pPr>
      <w:r w:rsidRPr="003D2E43">
        <w:t xml:space="preserve">dotnet new </w:t>
      </w:r>
      <w:proofErr w:type="spellStart"/>
      <w:r w:rsidRPr="003D2E43">
        <w:t>classlib</w:t>
      </w:r>
      <w:proofErr w:type="spellEnd"/>
      <w:r w:rsidRPr="003D2E43">
        <w:t xml:space="preserve"> --name </w:t>
      </w:r>
      <w:proofErr w:type="spellStart"/>
      <w:r w:rsidRPr="003D2E43">
        <w:t>SendGreeting</w:t>
      </w:r>
      <w:proofErr w:type="spellEnd"/>
    </w:p>
    <w:p w14:paraId="0B6E50A5" w14:textId="77777777" w:rsidR="003D2E43" w:rsidRPr="003D2E43" w:rsidRDefault="003D2E43" w:rsidP="001C7961">
      <w:pPr>
        <w:pStyle w:val="CodePACKT"/>
      </w:pPr>
    </w:p>
    <w:p w14:paraId="2218751A" w14:textId="52FC1ED9" w:rsidR="003D2E43" w:rsidRPr="003D2E43" w:rsidRDefault="003D2E43" w:rsidP="003D2E43">
      <w:pPr>
        <w:pStyle w:val="NumberedBulletPACKT"/>
        <w:rPr>
          <w:color w:val="000000"/>
          <w:lang w:val="en-GB" w:eastAsia="en-GB"/>
        </w:rPr>
      </w:pPr>
      <w:r w:rsidRPr="003D2E43">
        <w:rPr>
          <w:lang w:val="en-GB" w:eastAsia="en-GB"/>
        </w:rPr>
        <w:t>Viewing contents of new folder</w:t>
      </w:r>
    </w:p>
    <w:p w14:paraId="18820A9F" w14:textId="77777777" w:rsidR="003D2E43" w:rsidRPr="003D2E43" w:rsidRDefault="003D2E43" w:rsidP="001C7961">
      <w:pPr>
        <w:pStyle w:val="CodePACKT"/>
      </w:pPr>
    </w:p>
    <w:p w14:paraId="1F5131E7" w14:textId="2F883C67" w:rsidR="003D2E43" w:rsidRPr="003D2E43" w:rsidRDefault="003D2E43" w:rsidP="001C7961">
      <w:pPr>
        <w:pStyle w:val="CodePACKT"/>
      </w:pPr>
      <w:r w:rsidRPr="003D2E43">
        <w:t>Set-Location -</w:t>
      </w:r>
      <w:proofErr w:type="gramStart"/>
      <w:r w:rsidRPr="003D2E43">
        <w:t>Path .</w:t>
      </w:r>
      <w:proofErr w:type="gramEnd"/>
      <w:r w:rsidRPr="003D2E43">
        <w:t>\</w:t>
      </w:r>
      <w:proofErr w:type="spellStart"/>
      <w:r w:rsidRPr="003D2E43">
        <w:t>SendGreeting</w:t>
      </w:r>
      <w:proofErr w:type="spellEnd"/>
    </w:p>
    <w:p w14:paraId="08F41B07" w14:textId="77777777" w:rsidR="003D2E43" w:rsidRPr="003D2E43" w:rsidRDefault="003D2E43" w:rsidP="001C7961">
      <w:pPr>
        <w:pStyle w:val="CodePACKT"/>
      </w:pPr>
      <w:r w:rsidRPr="003D2E43">
        <w:t>Get-ChildItem</w:t>
      </w:r>
    </w:p>
    <w:p w14:paraId="17BD8030" w14:textId="77777777" w:rsidR="003D2E43" w:rsidRPr="003D2E43" w:rsidRDefault="003D2E43" w:rsidP="001C7961">
      <w:pPr>
        <w:pStyle w:val="CodePACKT"/>
      </w:pPr>
    </w:p>
    <w:p w14:paraId="5BEB5E18" w14:textId="7BEF2701" w:rsidR="003D2E43" w:rsidRPr="003D2E43" w:rsidRDefault="003D2E43" w:rsidP="003D2E43">
      <w:pPr>
        <w:pStyle w:val="NumberedBulletPACKT"/>
        <w:rPr>
          <w:color w:val="000000"/>
          <w:lang w:val="en-GB" w:eastAsia="en-GB"/>
        </w:rPr>
      </w:pPr>
      <w:r w:rsidRPr="003D2E43">
        <w:rPr>
          <w:lang w:val="en-GB" w:eastAsia="en-GB"/>
        </w:rPr>
        <w:t xml:space="preserve">Creating and displaying </w:t>
      </w:r>
      <w:proofErr w:type="spellStart"/>
      <w:proofErr w:type="gramStart"/>
      <w:r w:rsidRPr="003D2E43">
        <w:rPr>
          <w:lang w:val="en-GB" w:eastAsia="en-GB"/>
        </w:rPr>
        <w:t>global.json</w:t>
      </w:r>
      <w:proofErr w:type="spellEnd"/>
      <w:proofErr w:type="gramEnd"/>
    </w:p>
    <w:p w14:paraId="679C756F" w14:textId="77777777" w:rsidR="003D2E43" w:rsidRPr="003D2E43" w:rsidRDefault="003D2E43" w:rsidP="001C7961">
      <w:pPr>
        <w:pStyle w:val="CodePACKT"/>
      </w:pPr>
    </w:p>
    <w:p w14:paraId="6F85A272" w14:textId="46E55937" w:rsidR="003D2E43" w:rsidRPr="003D2E43" w:rsidRDefault="003D2E43" w:rsidP="001C7961">
      <w:pPr>
        <w:pStyle w:val="CodePACKT"/>
      </w:pPr>
      <w:r w:rsidRPr="003D2E43">
        <w:t xml:space="preserve">dotnet new </w:t>
      </w:r>
      <w:proofErr w:type="spellStart"/>
      <w:r w:rsidRPr="003D2E43">
        <w:t>globaljson</w:t>
      </w:r>
      <w:proofErr w:type="spellEnd"/>
    </w:p>
    <w:p w14:paraId="74B5E68C" w14:textId="77777777" w:rsidR="003D2E43" w:rsidRPr="003D2E43" w:rsidRDefault="003D2E43" w:rsidP="001C7961">
      <w:pPr>
        <w:pStyle w:val="CodePACKT"/>
      </w:pPr>
      <w:r w:rsidRPr="003D2E43">
        <w:t>Get-Content -Path .\</w:t>
      </w:r>
      <w:proofErr w:type="spellStart"/>
      <w:r w:rsidRPr="003D2E43">
        <w:t>global.json</w:t>
      </w:r>
      <w:proofErr w:type="spellEnd"/>
    </w:p>
    <w:p w14:paraId="015A81DF" w14:textId="77777777" w:rsidR="003D2E43" w:rsidRPr="003D2E43" w:rsidRDefault="003D2E43" w:rsidP="001C7961">
      <w:pPr>
        <w:pStyle w:val="CodePACKT"/>
      </w:pPr>
    </w:p>
    <w:p w14:paraId="083508FA" w14:textId="4945C97A" w:rsidR="003D2E43" w:rsidRPr="003D2E43" w:rsidRDefault="003D2E43" w:rsidP="003D2E43">
      <w:pPr>
        <w:pStyle w:val="NumberedBulletPACKT"/>
        <w:rPr>
          <w:color w:val="000000"/>
          <w:lang w:val="en-GB" w:eastAsia="en-GB"/>
        </w:rPr>
      </w:pPr>
      <w:r w:rsidRPr="003D2E43">
        <w:rPr>
          <w:lang w:val="en-GB" w:eastAsia="en-GB"/>
        </w:rPr>
        <w:t>Adding PowerShell package</w:t>
      </w:r>
    </w:p>
    <w:p w14:paraId="470508A0" w14:textId="4CFB1FE9" w:rsidR="003D2E43" w:rsidRPr="001C7961" w:rsidRDefault="001C7961" w:rsidP="001C7961">
      <w:pPr>
        <w:pStyle w:val="CodePACKT"/>
      </w:pPr>
      <w:ins w:id="96" w:author="Thomas Lee" w:date="2022-08-08T14:30:00Z">
        <w:r>
          <w:t>$</w:t>
        </w:r>
        <w:proofErr w:type="spellStart"/>
        <w:r>
          <w:t>SourceName</w:t>
        </w:r>
        <w:proofErr w:type="spellEnd"/>
        <w:r>
          <w:t xml:space="preserve"> = ‘</w:t>
        </w:r>
        <w:r w:rsidRPr="001C7961">
          <w:t>Nuget.org https://api.nuget.org/v3/index.json'</w:t>
        </w:r>
      </w:ins>
    </w:p>
    <w:p w14:paraId="7CFD0E09" w14:textId="2FB23A43" w:rsidR="00731D0C" w:rsidRDefault="00731D0C" w:rsidP="001C7961">
      <w:pPr>
        <w:pStyle w:val="CodePACKT"/>
        <w:rPr>
          <w:ins w:id="97" w:author="Thomas Lee" w:date="2022-08-08T14:25:00Z"/>
        </w:rPr>
      </w:pPr>
      <w:ins w:id="98" w:author="Thomas Lee" w:date="2022-08-08T14:25:00Z">
        <w:r>
          <w:t xml:space="preserve">dotnet </w:t>
        </w:r>
        <w:proofErr w:type="spellStart"/>
        <w:r>
          <w:t>nuget</w:t>
        </w:r>
        <w:proofErr w:type="spellEnd"/>
        <w:r>
          <w:t xml:space="preserve"> add source --name </w:t>
        </w:r>
      </w:ins>
      <w:ins w:id="99" w:author="Thomas Lee" w:date="2022-08-08T14:31:00Z">
        <w:r w:rsidR="001C7961">
          <w:t>$</w:t>
        </w:r>
        <w:proofErr w:type="spellStart"/>
        <w:r w:rsidR="001C7961">
          <w:t>SourceName</w:t>
        </w:r>
      </w:ins>
      <w:proofErr w:type="spellEnd"/>
    </w:p>
    <w:p w14:paraId="75A624CD" w14:textId="57E303AE" w:rsidR="003D2E43" w:rsidRPr="003D2E43" w:rsidRDefault="003D2E43" w:rsidP="001C7961">
      <w:pPr>
        <w:pStyle w:val="CodePACKT"/>
      </w:pPr>
      <w:commentRangeStart w:id="100"/>
      <w:commentRangeStart w:id="101"/>
      <w:commentRangeStart w:id="102"/>
      <w:r w:rsidRPr="003D2E43">
        <w:t xml:space="preserve">dotnet add package </w:t>
      </w:r>
      <w:proofErr w:type="spellStart"/>
      <w:r w:rsidRPr="003D2E43">
        <w:t>PowerShellStandard.Library</w:t>
      </w:r>
      <w:commentRangeEnd w:id="100"/>
      <w:proofErr w:type="spellEnd"/>
      <w:r w:rsidR="004F1C29">
        <w:rPr>
          <w:rStyle w:val="CommentReference"/>
          <w:rFonts w:ascii="Palatino" w:hAnsi="Palatino"/>
          <w:lang w:eastAsia="en-US"/>
        </w:rPr>
        <w:commentReference w:id="100"/>
      </w:r>
      <w:commentRangeEnd w:id="101"/>
      <w:r w:rsidR="00817C70">
        <w:rPr>
          <w:rStyle w:val="CommentReference"/>
          <w:rFonts w:ascii="Arial" w:hAnsi="Arial" w:cs="Arial"/>
          <w:bCs/>
          <w:lang w:val="en-US" w:eastAsia="en-US"/>
        </w:rPr>
        <w:commentReference w:id="101"/>
      </w:r>
      <w:commentRangeEnd w:id="102"/>
      <w:r w:rsidR="001C7961">
        <w:rPr>
          <w:rStyle w:val="CommentReference"/>
          <w:rFonts w:ascii="Arial" w:hAnsi="Arial" w:cs="Arial"/>
          <w:bCs/>
          <w:lang w:val="en-US" w:eastAsia="en-US"/>
        </w:rPr>
        <w:commentReference w:id="102"/>
      </w:r>
    </w:p>
    <w:p w14:paraId="01DECAD8" w14:textId="77777777" w:rsidR="003D2E43" w:rsidRPr="003D2E43" w:rsidRDefault="003D2E43" w:rsidP="001C7961">
      <w:pPr>
        <w:pStyle w:val="CodePACKT"/>
      </w:pPr>
    </w:p>
    <w:p w14:paraId="5B186DCD" w14:textId="5BCBADE0" w:rsidR="003D2E43" w:rsidRPr="003D2E43" w:rsidRDefault="003D2E43" w:rsidP="003D2E43">
      <w:pPr>
        <w:pStyle w:val="NumberedBulletPACKT"/>
        <w:rPr>
          <w:color w:val="000000"/>
          <w:lang w:val="en-GB" w:eastAsia="en-GB"/>
        </w:rPr>
      </w:pPr>
      <w:r w:rsidRPr="003D2E43">
        <w:rPr>
          <w:lang w:val="en-GB" w:eastAsia="en-GB"/>
        </w:rPr>
        <w:t>Create the cmdlet source file</w:t>
      </w:r>
    </w:p>
    <w:p w14:paraId="53392731" w14:textId="77777777" w:rsidR="003D2E43" w:rsidRPr="003D2E43" w:rsidRDefault="003D2E43" w:rsidP="001C7961">
      <w:pPr>
        <w:pStyle w:val="CodePACKT"/>
      </w:pPr>
      <w:r w:rsidRPr="003D2E43">
        <w:t>$Cmdlet = @"</w:t>
      </w:r>
    </w:p>
    <w:p w14:paraId="52A16BD9" w14:textId="77777777" w:rsidR="003D2E43" w:rsidRPr="003D2E43" w:rsidRDefault="003D2E43" w:rsidP="001C7961">
      <w:pPr>
        <w:pStyle w:val="CodePACKT"/>
      </w:pPr>
      <w:r w:rsidRPr="003D2E43">
        <w:t xml:space="preserve">using </w:t>
      </w:r>
      <w:proofErr w:type="spellStart"/>
      <w:proofErr w:type="gramStart"/>
      <w:r w:rsidRPr="003D2E43">
        <w:t>System.Management.Automation</w:t>
      </w:r>
      <w:proofErr w:type="spellEnd"/>
      <w:proofErr w:type="gramEnd"/>
      <w:r w:rsidRPr="003D2E43">
        <w:t>;  // Windows PowerShell assembly.</w:t>
      </w:r>
    </w:p>
    <w:p w14:paraId="15B35700" w14:textId="77777777" w:rsidR="003D2E43" w:rsidRPr="003D2E43" w:rsidRDefault="003D2E43" w:rsidP="001C7961">
      <w:pPr>
        <w:pStyle w:val="CodePACKT"/>
      </w:pPr>
      <w:r w:rsidRPr="003D2E43">
        <w:t>namespace Reskit</w:t>
      </w:r>
    </w:p>
    <w:p w14:paraId="1C1D5572" w14:textId="77777777" w:rsidR="003D2E43" w:rsidRPr="003D2E43" w:rsidRDefault="003D2E43" w:rsidP="001C7961">
      <w:pPr>
        <w:pStyle w:val="CodePACKT"/>
      </w:pPr>
      <w:r w:rsidRPr="003D2E43">
        <w:t>{</w:t>
      </w:r>
    </w:p>
    <w:p w14:paraId="2C63C3F7" w14:textId="77777777" w:rsidR="003D2E43" w:rsidRPr="003D2E43" w:rsidRDefault="003D2E43" w:rsidP="001C7961">
      <w:pPr>
        <w:pStyle w:val="CodePACKT"/>
      </w:pPr>
      <w:r w:rsidRPr="003D2E43">
        <w:t>  // Declare the class as a cmdlet</w:t>
      </w:r>
    </w:p>
    <w:p w14:paraId="0A61B480" w14:textId="77777777" w:rsidR="003D2E43" w:rsidRPr="003D2E43" w:rsidRDefault="003D2E43" w:rsidP="001C7961">
      <w:pPr>
        <w:pStyle w:val="CodePACKT"/>
      </w:pPr>
      <w:r w:rsidRPr="003D2E43">
        <w:t>  // Specify verb and noun = Send-Greeting</w:t>
      </w:r>
    </w:p>
    <w:p w14:paraId="615636D7" w14:textId="77777777" w:rsidR="003D2E43" w:rsidRPr="003D2E43" w:rsidRDefault="003D2E43" w:rsidP="001C7961">
      <w:pPr>
        <w:pStyle w:val="CodePACKT"/>
      </w:pPr>
      <w:r w:rsidRPr="003D2E43">
        <w:t>  [</w:t>
      </w:r>
      <w:proofErr w:type="gramStart"/>
      <w:r w:rsidRPr="003D2E43">
        <w:t>Cmdlet(</w:t>
      </w:r>
      <w:proofErr w:type="spellStart"/>
      <w:proofErr w:type="gramEnd"/>
      <w:r w:rsidRPr="003D2E43">
        <w:t>VerbsCommunications.Send</w:t>
      </w:r>
      <w:proofErr w:type="spellEnd"/>
      <w:r w:rsidRPr="003D2E43">
        <w:t>, "Greeting")]</w:t>
      </w:r>
    </w:p>
    <w:p w14:paraId="4382B39E" w14:textId="77777777" w:rsidR="003D2E43" w:rsidRPr="003D2E43" w:rsidRDefault="003D2E43" w:rsidP="001C7961">
      <w:pPr>
        <w:pStyle w:val="CodePACKT"/>
      </w:pPr>
      <w:r w:rsidRPr="003D2E43">
        <w:t xml:space="preserve">  public class </w:t>
      </w:r>
      <w:proofErr w:type="spellStart"/>
      <w:proofErr w:type="gramStart"/>
      <w:r w:rsidRPr="003D2E43">
        <w:t>SendGreetingCommand</w:t>
      </w:r>
      <w:proofErr w:type="spellEnd"/>
      <w:r w:rsidRPr="003D2E43">
        <w:t xml:space="preserve"> :</w:t>
      </w:r>
      <w:proofErr w:type="gramEnd"/>
      <w:r w:rsidRPr="003D2E43">
        <w:t xml:space="preserve"> </w:t>
      </w:r>
      <w:proofErr w:type="spellStart"/>
      <w:r w:rsidRPr="003D2E43">
        <w:t>PSCmdlet</w:t>
      </w:r>
      <w:proofErr w:type="spellEnd"/>
    </w:p>
    <w:p w14:paraId="08318241" w14:textId="77777777" w:rsidR="003D2E43" w:rsidRPr="003D2E43" w:rsidRDefault="003D2E43" w:rsidP="001C7961">
      <w:pPr>
        <w:pStyle w:val="CodePACKT"/>
      </w:pPr>
      <w:r w:rsidRPr="003D2E43">
        <w:t>  {</w:t>
      </w:r>
    </w:p>
    <w:p w14:paraId="6E5EA086" w14:textId="77777777" w:rsidR="003D2E43" w:rsidRPr="003D2E43" w:rsidRDefault="003D2E43" w:rsidP="001C7961">
      <w:pPr>
        <w:pStyle w:val="CodePACKT"/>
      </w:pPr>
      <w:r w:rsidRPr="003D2E43">
        <w:t>    // Declare the parameters for the cmdlet.</w:t>
      </w:r>
    </w:p>
    <w:p w14:paraId="3F411543" w14:textId="77777777" w:rsidR="003D2E43" w:rsidRPr="003D2E43" w:rsidRDefault="003D2E43" w:rsidP="001C7961">
      <w:pPr>
        <w:pStyle w:val="CodePACKT"/>
      </w:pPr>
      <w:r w:rsidRPr="003D2E43">
        <w:t>    [</w:t>
      </w:r>
      <w:proofErr w:type="gramStart"/>
      <w:r w:rsidRPr="003D2E43">
        <w:t>Parameter(</w:t>
      </w:r>
      <w:proofErr w:type="gramEnd"/>
      <w:r w:rsidRPr="003D2E43">
        <w:t>Mandatory=true)]</w:t>
      </w:r>
    </w:p>
    <w:p w14:paraId="3ED98A6D" w14:textId="77777777" w:rsidR="003D2E43" w:rsidRPr="003D2E43" w:rsidRDefault="003D2E43" w:rsidP="001C7961">
      <w:pPr>
        <w:pStyle w:val="CodePACKT"/>
      </w:pPr>
      <w:r w:rsidRPr="003D2E43">
        <w:t>    public string Name</w:t>
      </w:r>
    </w:p>
    <w:p w14:paraId="3AA03E55" w14:textId="77777777" w:rsidR="003D2E43" w:rsidRPr="003D2E43" w:rsidRDefault="003D2E43" w:rsidP="001C7961">
      <w:pPr>
        <w:pStyle w:val="CodePACKT"/>
      </w:pPr>
      <w:r w:rsidRPr="003D2E43">
        <w:t>    {</w:t>
      </w:r>
    </w:p>
    <w:p w14:paraId="30840857" w14:textId="77777777" w:rsidR="003D2E43" w:rsidRPr="003D2E43" w:rsidRDefault="003D2E43" w:rsidP="001C7961">
      <w:pPr>
        <w:pStyle w:val="CodePACKT"/>
      </w:pPr>
      <w:r w:rsidRPr="003D2E43">
        <w:t xml:space="preserve">      get </w:t>
      </w:r>
      <w:proofErr w:type="gramStart"/>
      <w:r w:rsidRPr="003D2E43">
        <w:t>{ return</w:t>
      </w:r>
      <w:proofErr w:type="gramEnd"/>
      <w:r w:rsidRPr="003D2E43">
        <w:t xml:space="preserve"> name; }</w:t>
      </w:r>
    </w:p>
    <w:p w14:paraId="5440B3B1" w14:textId="77777777" w:rsidR="003D2E43" w:rsidRPr="003D2E43" w:rsidRDefault="003D2E43" w:rsidP="001C7961">
      <w:pPr>
        <w:pStyle w:val="CodePACKT"/>
      </w:pPr>
      <w:r w:rsidRPr="003D2E43">
        <w:t xml:space="preserve">      set </w:t>
      </w:r>
      <w:proofErr w:type="gramStart"/>
      <w:r w:rsidRPr="003D2E43">
        <w:t>{ name</w:t>
      </w:r>
      <w:proofErr w:type="gramEnd"/>
      <w:r w:rsidRPr="003D2E43">
        <w:t xml:space="preserve"> = value; }</w:t>
      </w:r>
    </w:p>
    <w:p w14:paraId="513A6F15" w14:textId="77777777" w:rsidR="003D2E43" w:rsidRPr="003D2E43" w:rsidRDefault="003D2E43" w:rsidP="001C7961">
      <w:pPr>
        <w:pStyle w:val="CodePACKT"/>
      </w:pPr>
      <w:r w:rsidRPr="003D2E43">
        <w:t>    }</w:t>
      </w:r>
    </w:p>
    <w:p w14:paraId="49C4540B" w14:textId="77777777" w:rsidR="003D2E43" w:rsidRPr="003D2E43" w:rsidRDefault="003D2E43" w:rsidP="001C7961">
      <w:pPr>
        <w:pStyle w:val="CodePACKT"/>
      </w:pPr>
      <w:r w:rsidRPr="003D2E43">
        <w:t>    private string name;</w:t>
      </w:r>
    </w:p>
    <w:p w14:paraId="0BD8F48E" w14:textId="77777777" w:rsidR="003D2E43" w:rsidRPr="003D2E43" w:rsidRDefault="003D2E43" w:rsidP="001C7961">
      <w:pPr>
        <w:pStyle w:val="CodePACKT"/>
      </w:pPr>
      <w:r w:rsidRPr="003D2E43">
        <w:t xml:space="preserve">    // Override the </w:t>
      </w:r>
      <w:proofErr w:type="spellStart"/>
      <w:r w:rsidRPr="003D2E43">
        <w:t>ProcessRecord</w:t>
      </w:r>
      <w:proofErr w:type="spellEnd"/>
      <w:r w:rsidRPr="003D2E43">
        <w:t xml:space="preserve"> method to process the</w:t>
      </w:r>
    </w:p>
    <w:p w14:paraId="1D2A94CD" w14:textId="77777777" w:rsidR="003D2E43" w:rsidRPr="003D2E43" w:rsidRDefault="003D2E43" w:rsidP="001C7961">
      <w:pPr>
        <w:pStyle w:val="CodePACKT"/>
      </w:pPr>
      <w:r w:rsidRPr="003D2E43">
        <w:t xml:space="preserve">    // supplied name and write a </w:t>
      </w:r>
      <w:proofErr w:type="spellStart"/>
      <w:r w:rsidRPr="003D2E43">
        <w:t>geeting</w:t>
      </w:r>
      <w:proofErr w:type="spellEnd"/>
      <w:r w:rsidRPr="003D2E43">
        <w:t xml:space="preserve"> to the user by </w:t>
      </w:r>
    </w:p>
    <w:p w14:paraId="059B2C35" w14:textId="77777777" w:rsidR="003D2E43" w:rsidRPr="003D2E43" w:rsidRDefault="003D2E43" w:rsidP="001C7961">
      <w:pPr>
        <w:pStyle w:val="CodePACKT"/>
      </w:pPr>
      <w:r w:rsidRPr="003D2E43">
        <w:t xml:space="preserve">    // calling the </w:t>
      </w:r>
      <w:proofErr w:type="spellStart"/>
      <w:r w:rsidRPr="003D2E43">
        <w:t>WriteObject</w:t>
      </w:r>
      <w:proofErr w:type="spellEnd"/>
      <w:r w:rsidRPr="003D2E43">
        <w:t xml:space="preserve"> method.</w:t>
      </w:r>
    </w:p>
    <w:p w14:paraId="2CFB956B" w14:textId="77777777" w:rsidR="003D2E43" w:rsidRPr="003D2E43" w:rsidRDefault="003D2E43" w:rsidP="001C7961">
      <w:pPr>
        <w:pStyle w:val="CodePACKT"/>
      </w:pPr>
      <w:r w:rsidRPr="003D2E43">
        <w:t xml:space="preserve">    protected override void </w:t>
      </w:r>
      <w:proofErr w:type="spellStart"/>
      <w:proofErr w:type="gramStart"/>
      <w:r w:rsidRPr="003D2E43">
        <w:t>ProcessRecord</w:t>
      </w:r>
      <w:proofErr w:type="spellEnd"/>
      <w:r w:rsidRPr="003D2E43">
        <w:t>(</w:t>
      </w:r>
      <w:proofErr w:type="gramEnd"/>
      <w:r w:rsidRPr="003D2E43">
        <w:t>)</w:t>
      </w:r>
    </w:p>
    <w:p w14:paraId="4A9FEB22" w14:textId="77777777" w:rsidR="003D2E43" w:rsidRPr="003D2E43" w:rsidRDefault="003D2E43" w:rsidP="001C7961">
      <w:pPr>
        <w:pStyle w:val="CodePACKT"/>
      </w:pPr>
      <w:r w:rsidRPr="003D2E43">
        <w:t>    {</w:t>
      </w:r>
    </w:p>
    <w:p w14:paraId="740C5934" w14:textId="77777777" w:rsidR="003D2E43" w:rsidRPr="003D2E43" w:rsidRDefault="003D2E43" w:rsidP="001C7961">
      <w:pPr>
        <w:pStyle w:val="CodePACKT"/>
      </w:pPr>
      <w:r w:rsidRPr="003D2E43">
        <w:t xml:space="preserve">      </w:t>
      </w:r>
      <w:proofErr w:type="spellStart"/>
      <w:proofErr w:type="gramStart"/>
      <w:r w:rsidRPr="003D2E43">
        <w:t>WriteObject</w:t>
      </w:r>
      <w:proofErr w:type="spellEnd"/>
      <w:r w:rsidRPr="003D2E43">
        <w:t>(</w:t>
      </w:r>
      <w:proofErr w:type="gramEnd"/>
      <w:r w:rsidRPr="003D2E43">
        <w:t>"Hello " + name + " - have a nice day!");</w:t>
      </w:r>
    </w:p>
    <w:p w14:paraId="18C728A3" w14:textId="77777777" w:rsidR="003D2E43" w:rsidRPr="003D2E43" w:rsidRDefault="003D2E43" w:rsidP="001C7961">
      <w:pPr>
        <w:pStyle w:val="CodePACKT"/>
      </w:pPr>
      <w:r w:rsidRPr="003D2E43">
        <w:t>    }</w:t>
      </w:r>
    </w:p>
    <w:p w14:paraId="2B6EBBB9" w14:textId="77777777" w:rsidR="003D2E43" w:rsidRPr="003D2E43" w:rsidRDefault="003D2E43" w:rsidP="001C7961">
      <w:pPr>
        <w:pStyle w:val="CodePACKT"/>
      </w:pPr>
      <w:r w:rsidRPr="003D2E43">
        <w:t>  }</w:t>
      </w:r>
    </w:p>
    <w:p w14:paraId="52247F20" w14:textId="77777777" w:rsidR="003D2E43" w:rsidRPr="003D2E43" w:rsidRDefault="003D2E43" w:rsidP="001C7961">
      <w:pPr>
        <w:pStyle w:val="CodePACKT"/>
      </w:pPr>
      <w:r w:rsidRPr="003D2E43">
        <w:t>}</w:t>
      </w:r>
    </w:p>
    <w:p w14:paraId="5D2DBD13" w14:textId="77777777" w:rsidR="003D2E43" w:rsidRPr="003D2E43" w:rsidRDefault="003D2E43" w:rsidP="001C7961">
      <w:pPr>
        <w:pStyle w:val="CodePACKT"/>
      </w:pPr>
      <w:r w:rsidRPr="003D2E43">
        <w:t>"@</w:t>
      </w:r>
    </w:p>
    <w:p w14:paraId="3EBB628F" w14:textId="77777777" w:rsidR="003D2E43" w:rsidRPr="003D2E43" w:rsidRDefault="003D2E43" w:rsidP="001C7961">
      <w:pPr>
        <w:pStyle w:val="CodePACKT"/>
      </w:pPr>
      <w:r w:rsidRPr="003D2E43">
        <w:t>$Cmdlet | Out-</w:t>
      </w:r>
      <w:proofErr w:type="gramStart"/>
      <w:r w:rsidRPr="003D2E43">
        <w:t>File .</w:t>
      </w:r>
      <w:proofErr w:type="gramEnd"/>
      <w:r w:rsidRPr="003D2E43">
        <w:t>\</w:t>
      </w:r>
      <w:proofErr w:type="spellStart"/>
      <w:r w:rsidRPr="003D2E43">
        <w:t>SendGreetingCommand.cs</w:t>
      </w:r>
      <w:proofErr w:type="spellEnd"/>
    </w:p>
    <w:p w14:paraId="35C0EDED" w14:textId="77777777" w:rsidR="003D2E43" w:rsidRPr="003D2E43" w:rsidRDefault="003D2E43" w:rsidP="001C7961">
      <w:pPr>
        <w:pStyle w:val="CodePACKT"/>
      </w:pPr>
    </w:p>
    <w:p w14:paraId="45747F1B" w14:textId="56B35310" w:rsidR="003D2E43" w:rsidRPr="003D2E43" w:rsidRDefault="003D2E43" w:rsidP="003D2E43">
      <w:pPr>
        <w:pStyle w:val="NumberedBulletPACKT"/>
        <w:rPr>
          <w:color w:val="000000"/>
          <w:lang w:val="en-GB" w:eastAsia="en-GB"/>
        </w:rPr>
      </w:pPr>
      <w:r w:rsidRPr="003D2E43">
        <w:rPr>
          <w:lang w:val="en-GB" w:eastAsia="en-GB"/>
        </w:rPr>
        <w:t xml:space="preserve">Removing the unused class file </w:t>
      </w:r>
    </w:p>
    <w:p w14:paraId="2B0522AA" w14:textId="77777777" w:rsidR="003D2E43" w:rsidRPr="003D2E43" w:rsidRDefault="003D2E43" w:rsidP="001C7961">
      <w:pPr>
        <w:pStyle w:val="CodePACKT"/>
      </w:pPr>
    </w:p>
    <w:p w14:paraId="213CF8C4" w14:textId="35AF8EC6" w:rsidR="003D2E43" w:rsidRPr="003D2E43" w:rsidRDefault="003D2E43" w:rsidP="001C7961">
      <w:pPr>
        <w:pStyle w:val="CodePACKT"/>
      </w:pPr>
      <w:r w:rsidRPr="003D2E43">
        <w:t>Remove-Item -</w:t>
      </w:r>
      <w:proofErr w:type="gramStart"/>
      <w:r w:rsidRPr="003D2E43">
        <w:t>Path .</w:t>
      </w:r>
      <w:proofErr w:type="gramEnd"/>
      <w:r w:rsidRPr="003D2E43">
        <w:t>\Class1.cs</w:t>
      </w:r>
    </w:p>
    <w:p w14:paraId="3B203565" w14:textId="77777777" w:rsidR="003D2E43" w:rsidRPr="003D2E43" w:rsidRDefault="003D2E43" w:rsidP="001C7961">
      <w:pPr>
        <w:pStyle w:val="CodePACKT"/>
      </w:pPr>
    </w:p>
    <w:p w14:paraId="5DAD3463" w14:textId="64A4D329" w:rsidR="003D2E43" w:rsidRPr="003D2E43" w:rsidRDefault="003D2E43" w:rsidP="003D2E43">
      <w:pPr>
        <w:pStyle w:val="NumberedBulletPACKT"/>
        <w:rPr>
          <w:color w:val="000000"/>
          <w:lang w:val="en-GB" w:eastAsia="en-GB"/>
        </w:rPr>
      </w:pPr>
      <w:r w:rsidRPr="003D2E43">
        <w:rPr>
          <w:lang w:val="en-GB" w:eastAsia="en-GB"/>
        </w:rPr>
        <w:t>Building the cmdlet</w:t>
      </w:r>
    </w:p>
    <w:p w14:paraId="25903F4A" w14:textId="77777777" w:rsidR="003D2E43" w:rsidRDefault="003D2E43" w:rsidP="001C7961">
      <w:pPr>
        <w:pStyle w:val="CodePACKT"/>
      </w:pPr>
    </w:p>
    <w:p w14:paraId="58BFABDB" w14:textId="405204D5" w:rsidR="003D2E43" w:rsidRPr="003D2E43" w:rsidRDefault="003D2E43" w:rsidP="001C7961">
      <w:pPr>
        <w:pStyle w:val="CodePACKT"/>
      </w:pPr>
      <w:r w:rsidRPr="003D2E43">
        <w:t xml:space="preserve">dotnet build </w:t>
      </w:r>
    </w:p>
    <w:p w14:paraId="4C30CDFE" w14:textId="77777777" w:rsidR="003D2E43" w:rsidRPr="003D2E43" w:rsidRDefault="003D2E43" w:rsidP="001C7961">
      <w:pPr>
        <w:pStyle w:val="CodePACKT"/>
      </w:pPr>
    </w:p>
    <w:p w14:paraId="075B7686" w14:textId="2245AD87" w:rsidR="003D2E43" w:rsidRPr="003D2E43" w:rsidRDefault="003D2E43" w:rsidP="003D2E43">
      <w:pPr>
        <w:pStyle w:val="NumberedBulletPACKT"/>
        <w:rPr>
          <w:color w:val="000000"/>
          <w:lang w:val="en-GB" w:eastAsia="en-GB"/>
        </w:rPr>
      </w:pPr>
      <w:r w:rsidRPr="003D2E43">
        <w:rPr>
          <w:lang w:val="en-GB" w:eastAsia="en-GB"/>
        </w:rPr>
        <w:t>Importing the DLL holding the cmdlet</w:t>
      </w:r>
    </w:p>
    <w:p w14:paraId="267A6984" w14:textId="77777777" w:rsidR="003D2E43" w:rsidRPr="003D2E43" w:rsidRDefault="003D2E43" w:rsidP="001C7961">
      <w:pPr>
        <w:pStyle w:val="CodePACKT"/>
      </w:pPr>
    </w:p>
    <w:p w14:paraId="5ADE9FB6" w14:textId="36319052" w:rsidR="003D2E43" w:rsidRPr="003D2E43" w:rsidRDefault="003D2E43" w:rsidP="001C7961">
      <w:pPr>
        <w:pStyle w:val="CodePACKT"/>
      </w:pPr>
      <w:r w:rsidRPr="003D2E43">
        <w:t>$</w:t>
      </w:r>
      <w:proofErr w:type="spellStart"/>
      <w:r w:rsidRPr="003D2E43">
        <w:t>DLLPath</w:t>
      </w:r>
      <w:proofErr w:type="spellEnd"/>
      <w:r w:rsidRPr="003D2E43">
        <w:t xml:space="preserve"> = '.\bin\Debug\net6.0\SendGreeting.dll'</w:t>
      </w:r>
    </w:p>
    <w:p w14:paraId="29A1E954" w14:textId="77777777" w:rsidR="003D2E43" w:rsidRPr="003D2E43" w:rsidRDefault="003D2E43" w:rsidP="001C7961">
      <w:pPr>
        <w:pStyle w:val="CodePACKT"/>
      </w:pPr>
      <w:r w:rsidRPr="003D2E43">
        <w:t>Import-Module -Name $</w:t>
      </w:r>
      <w:proofErr w:type="spellStart"/>
      <w:r w:rsidRPr="003D2E43">
        <w:t>DLLPath</w:t>
      </w:r>
      <w:proofErr w:type="spellEnd"/>
    </w:p>
    <w:p w14:paraId="4380F7AF" w14:textId="77777777" w:rsidR="003D2E43" w:rsidRPr="003D2E43" w:rsidRDefault="003D2E43" w:rsidP="001C7961">
      <w:pPr>
        <w:pStyle w:val="CodePACKT"/>
      </w:pPr>
    </w:p>
    <w:p w14:paraId="45AAC8F2" w14:textId="661EE184" w:rsidR="003D2E43" w:rsidRPr="003D2E43" w:rsidRDefault="003D2E43" w:rsidP="003D2E43">
      <w:pPr>
        <w:pStyle w:val="NumberedBulletPACKT"/>
        <w:rPr>
          <w:color w:val="000000"/>
          <w:lang w:val="en-GB" w:eastAsia="en-GB"/>
        </w:rPr>
      </w:pPr>
      <w:r w:rsidRPr="003D2E43">
        <w:rPr>
          <w:lang w:val="en-GB" w:eastAsia="en-GB"/>
        </w:rPr>
        <w:t>Examining the module's details</w:t>
      </w:r>
    </w:p>
    <w:p w14:paraId="637731FC" w14:textId="77777777" w:rsidR="003D2E43" w:rsidRPr="003D2E43" w:rsidRDefault="003D2E43" w:rsidP="001C7961">
      <w:pPr>
        <w:pStyle w:val="CodePACKT"/>
      </w:pPr>
    </w:p>
    <w:p w14:paraId="43EBB39F" w14:textId="6095875F" w:rsidR="003D2E43" w:rsidRPr="003D2E43" w:rsidRDefault="003D2E43" w:rsidP="001C7961">
      <w:pPr>
        <w:pStyle w:val="CodePACKT"/>
      </w:pPr>
      <w:r w:rsidRPr="003D2E43">
        <w:lastRenderedPageBreak/>
        <w:t xml:space="preserve">Get-Module </w:t>
      </w:r>
      <w:proofErr w:type="spellStart"/>
      <w:r w:rsidRPr="003D2E43">
        <w:t>SendGreeting</w:t>
      </w:r>
      <w:proofErr w:type="spellEnd"/>
    </w:p>
    <w:p w14:paraId="4456AE15" w14:textId="77777777" w:rsidR="003D2E43" w:rsidRPr="003D2E43" w:rsidRDefault="003D2E43" w:rsidP="001C7961">
      <w:pPr>
        <w:pStyle w:val="CodePACKT"/>
      </w:pPr>
    </w:p>
    <w:p w14:paraId="4C6134DE" w14:textId="52FDFACE" w:rsidR="003D2E43" w:rsidRPr="003D2E43" w:rsidRDefault="003D2E43" w:rsidP="003D2E43">
      <w:pPr>
        <w:pStyle w:val="NumberedBulletPACKT"/>
        <w:rPr>
          <w:color w:val="000000"/>
          <w:lang w:val="en-GB" w:eastAsia="en-GB"/>
        </w:rPr>
      </w:pPr>
      <w:r w:rsidRPr="003D2E43">
        <w:rPr>
          <w:lang w:val="en-GB" w:eastAsia="en-GB"/>
        </w:rPr>
        <w:t>Using the cmdlet</w:t>
      </w:r>
    </w:p>
    <w:p w14:paraId="58039BB8" w14:textId="77777777" w:rsidR="003D2E43" w:rsidRPr="003D2E43" w:rsidRDefault="003D2E43" w:rsidP="001C7961">
      <w:pPr>
        <w:pStyle w:val="CodePACKT"/>
      </w:pPr>
    </w:p>
    <w:p w14:paraId="0BBBA0CF" w14:textId="24CF5C3F" w:rsidR="003D2E43" w:rsidRPr="003D2E43" w:rsidRDefault="003D2E43" w:rsidP="001C7961">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32928BCE" w:rsidR="003D2E43" w:rsidRDefault="003D2E43" w:rsidP="003D2E43">
      <w:pPr>
        <w:pStyle w:val="NormalPACKT"/>
        <w:rPr>
          <w:lang w:val="en-GB"/>
        </w:rPr>
      </w:pPr>
      <w:r>
        <w:rPr>
          <w:lang w:val="en-GB"/>
        </w:rPr>
        <w:t>If you click on the “Download .NET SDK”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lastRenderedPageBreak/>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332677B2" w:rsidR="003D2E43" w:rsidRDefault="003D2E43" w:rsidP="003D2E43">
      <w:pPr>
        <w:pStyle w:val="NormalPACKT"/>
        <w:rPr>
          <w:lang w:val="en-GB"/>
        </w:rPr>
      </w:pPr>
      <w:r>
        <w:rPr>
          <w:lang w:val="en-GB"/>
        </w:rPr>
        <w:t xml:space="preserve">Click on the “Open Fil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When you click on the Install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1E3FDE2F"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lastRenderedPageBreak/>
        <w:t>I</w:t>
      </w:r>
      <w:r w:rsidRPr="0047594E">
        <w:t xml:space="preserve">n </w:t>
      </w:r>
      <w:r w:rsidRPr="0047594E">
        <w:rPr>
          <w:rStyle w:val="ItalicsPACKT"/>
        </w:rPr>
        <w:t>step 3</w:t>
      </w:r>
      <w:r w:rsidR="00BD595D">
        <w:rPr>
          <w:rStyle w:val="ItalicsPACKT"/>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drawing>
          <wp:inline distT="0" distB="0" distL="0" distR="0" wp14:anchorId="39792AAF" wp14:editId="398A7B16">
            <wp:extent cx="3786389" cy="31336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03296" cy="3147643"/>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38FBA77D" w:rsidR="0047594E" w:rsidRDefault="0047594E" w:rsidP="0047594E">
      <w:pPr>
        <w:pStyle w:val="NormalPACKT"/>
      </w:pPr>
      <w:r>
        <w:t xml:space="preserve">To tell the .NET build engine which version of .NET to compile your cmdlet against, you create a </w:t>
      </w:r>
      <w:proofErr w:type="spellStart"/>
      <w:r w:rsidRPr="0047594E">
        <w:rPr>
          <w:rStyle w:val="CodeInTextPACKT"/>
        </w:rPr>
        <w:t>global.json</w:t>
      </w:r>
      <w:proofErr w:type="spellEnd"/>
      <w:r>
        <w:t xml:space="preserve"> file within your project, as shown in </w:t>
      </w:r>
      <w:r w:rsidRPr="0047594E">
        <w:rPr>
          <w:rStyle w:val="ItalicsPACKT"/>
        </w:rPr>
        <w:t xml:space="preserve">step </w:t>
      </w:r>
      <w:r>
        <w:rPr>
          <w:rStyle w:val="ItalicsPACKT"/>
        </w:rPr>
        <w:t>5</w:t>
      </w:r>
      <w:r>
        <w:t>. The step displays the following output</w:t>
      </w:r>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 xml:space="preserve">Figure 3.38: Creating and viewing the </w:t>
      </w:r>
      <w:proofErr w:type="spellStart"/>
      <w:r w:rsidRPr="0094492E">
        <w:t>global.json</w:t>
      </w:r>
      <w:proofErr w:type="spellEnd"/>
      <w:r w:rsidRPr="0094492E">
        <w:t xml:space="preserve">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44F0E92F" w:rsidR="0047594E" w:rsidRDefault="0047594E" w:rsidP="0047594E">
      <w:pPr>
        <w:pStyle w:val="FigurePACKT"/>
      </w:pPr>
      <w:del w:id="103" w:author="Thomas Lee" w:date="2022-08-08T14:32:00Z">
        <w:r w:rsidDel="001C7961">
          <w:rPr>
            <w:noProof/>
          </w:rPr>
          <w:lastRenderedPageBreak/>
          <w:drawing>
            <wp:inline distT="0" distB="0" distL="0" distR="0" wp14:anchorId="63C9CCC5" wp14:editId="08A5EC4E">
              <wp:extent cx="3244743" cy="16015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4980" cy="1606574"/>
                      </a:xfrm>
                      <a:prstGeom prst="rect">
                        <a:avLst/>
                      </a:prstGeom>
                    </pic:spPr>
                  </pic:pic>
                </a:graphicData>
              </a:graphic>
            </wp:inline>
          </w:drawing>
        </w:r>
      </w:del>
      <w:ins w:id="104" w:author="Thomas Lee" w:date="2022-08-08T14:33:00Z">
        <w:r w:rsidR="001C7961" w:rsidRPr="001C7961">
          <w:rPr>
            <w:noProof/>
          </w:rPr>
          <w:t xml:space="preserve"> </w:t>
        </w:r>
        <w:r w:rsidR="001C7961">
          <w:rPr>
            <w:noProof/>
          </w:rPr>
          <w:drawing>
            <wp:inline distT="0" distB="0" distL="0" distR="0" wp14:anchorId="24CD008E" wp14:editId="6297A39B">
              <wp:extent cx="4706126" cy="23348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19279" cy="2341340"/>
                      </a:xfrm>
                      <a:prstGeom prst="rect">
                        <a:avLst/>
                      </a:prstGeom>
                    </pic:spPr>
                  </pic:pic>
                </a:graphicData>
              </a:graphic>
            </wp:inline>
          </w:drawing>
        </w:r>
      </w:ins>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you use the dotnet.ex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w:t>
      </w:r>
      <w:proofErr w:type="spellStart"/>
      <w:r>
        <w:t>Powershell</w:t>
      </w:r>
      <w:proofErr w:type="spellEnd"/>
      <w:r>
        <w:t xml:space="preserve"> module, and in </w:t>
      </w:r>
      <w:r w:rsidRPr="0047594E">
        <w:rPr>
          <w:rStyle w:val="ItalicsPACKT"/>
        </w:rPr>
        <w:t>step 11</w:t>
      </w:r>
      <w:r>
        <w:t>, you use the Get-Modul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lastRenderedPageBreak/>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proofErr w:type="spellStart"/>
      <w:r w:rsidRPr="00804B8C">
        <w:rPr>
          <w:rStyle w:val="CodeInTextPACKT"/>
          <w:lang w:val="en-GB"/>
        </w:rPr>
        <w:t>SendGreeting.csproj</w:t>
      </w:r>
      <w:proofErr w:type="spellEnd"/>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w:t>
      </w:r>
      <w:proofErr w:type="spellStart"/>
      <w:r w:rsidRPr="00804B8C">
        <w:rPr>
          <w:lang w:val="en-GB"/>
        </w:rPr>
        <w:t>global.json</w:t>
      </w:r>
      <w:proofErr w:type="spellEnd"/>
      <w:r w:rsidRPr="00804B8C">
        <w:rPr>
          <w:lang w:val="en-GB"/>
        </w:rPr>
        <w:t xml:space="preserve">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DB8B80B"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7820D06A" w14:textId="388AF89C" w:rsidR="00D34AAC" w:rsidRDefault="00804B8C" w:rsidP="00936D34">
      <w:pPr>
        <w:pStyle w:val="NormalPACKT"/>
        <w:rPr>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proofErr w:type="spellStart"/>
      <w:r w:rsidRPr="00804B8C">
        <w:rPr>
          <w:rStyle w:val="CodeInTextPACKT"/>
          <w:lang w:val="en-GB"/>
        </w:rPr>
        <w:t>SendGreeting</w:t>
      </w:r>
      <w:proofErr w:type="spellEnd"/>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r w:rsidR="00BD595D">
        <w:rPr>
          <w:lang w:val="en-GB"/>
        </w:rPr>
        <w:t>production,</w:t>
      </w:r>
      <w:r w:rsidRPr="00804B8C">
        <w:rPr>
          <w:lang w:val="en-GB"/>
        </w:rPr>
        <w:t xml:space="preserve"> </w:t>
      </w:r>
      <w:proofErr w:type="gramStart"/>
      <w:r w:rsidRPr="00804B8C">
        <w:rPr>
          <w:lang w:val="en-GB"/>
        </w:rPr>
        <w:t>You</w:t>
      </w:r>
      <w:proofErr w:type="gramEnd"/>
      <w:r w:rsidRPr="00804B8C">
        <w:rPr>
          <w:lang w:val="en-GB"/>
        </w:rPr>
        <w:t xml:space="preserve">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xml:space="preserve">, and any other module contents such as help files,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iam Draper" w:date="2022-07-05T17:36:00Z" w:initials="LD">
    <w:p w14:paraId="6E167CDE" w14:textId="77777777" w:rsidR="00E91103" w:rsidRDefault="00CA658B" w:rsidP="006615AE">
      <w:pPr>
        <w:pStyle w:val="CommentText"/>
      </w:pPr>
      <w:r>
        <w:rPr>
          <w:rStyle w:val="CommentReference"/>
        </w:rPr>
        <w:annotationRef/>
      </w:r>
      <w:r w:rsidR="000E05C6">
        <w:t xml:space="preserve">Hi Thomas, </w:t>
      </w:r>
      <w:r w:rsidR="000E05C6">
        <w:br/>
      </w:r>
      <w:r w:rsidR="000E05C6">
        <w:br/>
        <w:t>Thanks for the chapter. Lots of information packed in here. A couple of comments for you:</w:t>
      </w:r>
      <w:r w:rsidR="000E05C6">
        <w:br/>
      </w:r>
      <w:r w:rsidR="000E05C6">
        <w:br/>
        <w:t>Some of the variable names were not clear, could you address them please?</w:t>
      </w:r>
      <w:r w:rsidR="000E05C6">
        <w:br/>
      </w:r>
      <w:r w:rsidR="000E05C6">
        <w:br/>
        <w:t>"The overview of .NET and its inner workings is a lot for anyone to take in as a section in a chapter, even as a whole chapter. To mitigate that, providing a more accurate or up to date diagram would be better", could you please follow up on that?</w:t>
      </w:r>
      <w:r w:rsidR="000E05C6">
        <w:br/>
      </w:r>
    </w:p>
    <w:p w14:paraId="654EBDC7" w14:textId="3AA7871E" w:rsidR="000E05C6" w:rsidRDefault="000E05C6" w:rsidP="006615AE">
      <w:pPr>
        <w:pStyle w:val="CommentText"/>
      </w:pPr>
      <w:r>
        <w:br/>
        <w:t>Kind regards,</w:t>
      </w:r>
      <w:r>
        <w:br/>
        <w:t>Liam</w:t>
      </w:r>
    </w:p>
  </w:comment>
  <w:comment w:id="3" w:author="Thomas Lee" w:date="2022-08-08T12:39:00Z" w:initials="TL">
    <w:p w14:paraId="206E5677" w14:textId="754958C9" w:rsidR="00E91103" w:rsidRDefault="00E91103" w:rsidP="006615AE">
      <w:pPr>
        <w:pStyle w:val="CommentText"/>
      </w:pPr>
      <w:r>
        <w:rPr>
          <w:rStyle w:val="CommentReference"/>
        </w:rPr>
        <w:annotationRef/>
      </w:r>
      <w:r>
        <w:t xml:space="preserve">Sure = show me a diagram or help me </w:t>
      </w:r>
      <w:proofErr w:type="spellStart"/>
      <w:r>
        <w:t>findc</w:t>
      </w:r>
      <w:proofErr w:type="spellEnd"/>
      <w:r>
        <w:t xml:space="preserve"> one?</w:t>
      </w:r>
    </w:p>
  </w:comment>
  <w:comment w:id="4" w:author="Thomas Lee" w:date="2022-09-09T10:23:00Z" w:initials="TL">
    <w:p w14:paraId="5089A261" w14:textId="39E96F88" w:rsidR="006615AE" w:rsidRDefault="006615AE" w:rsidP="006615AE">
      <w:pPr>
        <w:pStyle w:val="CommentText"/>
      </w:pPr>
      <w:r>
        <w:rPr>
          <w:rStyle w:val="CommentReference"/>
        </w:rPr>
        <w:annotationRef/>
      </w:r>
      <w:r>
        <w:t>Have not found a better diagram So unless you folks can find a better one – the one here is probably good enough.</w:t>
      </w:r>
    </w:p>
  </w:comment>
  <w:comment w:id="5" w:author="Mike Roberts" w:date="2022-06-22T19:40:00Z" w:initials="MR">
    <w:p w14:paraId="06E98B48" w14:textId="61B30835" w:rsidR="00876040" w:rsidRDefault="00876040" w:rsidP="006615AE">
      <w:pPr>
        <w:pStyle w:val="CommentText"/>
      </w:pPr>
      <w:r>
        <w:rPr>
          <w:rStyle w:val="CommentReference"/>
        </w:rPr>
        <w:annotationRef/>
      </w:r>
      <w:r>
        <w:t xml:space="preserve">I love this chapter, a great intro to some of the inner workings of .NET and how PowerShell </w:t>
      </w:r>
      <w:r w:rsidR="0078023F">
        <w:t xml:space="preserve">can access </w:t>
      </w:r>
      <w:r w:rsidR="00781981">
        <w:t>the libraries</w:t>
      </w:r>
      <w:r>
        <w:t>.</w:t>
      </w:r>
    </w:p>
    <w:p w14:paraId="7F91697E" w14:textId="77777777" w:rsidR="00876040" w:rsidRDefault="00876040" w:rsidP="006615AE">
      <w:pPr>
        <w:pStyle w:val="CommentText"/>
      </w:pPr>
    </w:p>
    <w:p w14:paraId="79EACAC7" w14:textId="6016209E" w:rsidR="00876040" w:rsidRDefault="00876040" w:rsidP="006615AE">
      <w:pPr>
        <w:pStyle w:val="CommentText"/>
      </w:pPr>
      <w:r>
        <w:t xml:space="preserve">I had an issue with adding the package </w:t>
      </w:r>
      <w:r w:rsidR="00F1028A">
        <w:t>on Windows Server 2022, which I resolved with the mentioned comment below.</w:t>
      </w:r>
      <w:r w:rsidR="00F1028A">
        <w:br/>
      </w:r>
      <w:r w:rsidR="00F1028A">
        <w:br/>
        <w:t xml:space="preserve">Other than that, some variable name change suggestions and </w:t>
      </w:r>
      <w:r w:rsidR="00102EEC">
        <w:t>clarifications</w:t>
      </w:r>
      <w:r w:rsidR="003A0A16">
        <w:t xml:space="preserve"> comprise most of my comments in this chapter.</w:t>
      </w:r>
    </w:p>
  </w:comment>
  <w:comment w:id="6" w:author="Thomas Lee" w:date="2022-08-08T12:39:00Z" w:initials="TL">
    <w:p w14:paraId="548D0E36" w14:textId="77777777" w:rsidR="00E91103" w:rsidRDefault="00E91103" w:rsidP="006615AE">
      <w:pPr>
        <w:pStyle w:val="CommentText"/>
      </w:pPr>
      <w:r>
        <w:rPr>
          <w:rStyle w:val="CommentReference"/>
        </w:rPr>
        <w:annotationRef/>
      </w:r>
      <w:r>
        <w:t>I am making the variable change but do not really think they are necessary.</w:t>
      </w:r>
    </w:p>
    <w:p w14:paraId="09479AA2" w14:textId="77777777" w:rsidR="00E91103" w:rsidRDefault="00E91103" w:rsidP="006615AE">
      <w:pPr>
        <w:pStyle w:val="CommentText"/>
      </w:pPr>
    </w:p>
    <w:p w14:paraId="19E0035E" w14:textId="527503B6" w:rsidR="00E91103" w:rsidRDefault="00E91103" w:rsidP="006615AE">
      <w:pPr>
        <w:pStyle w:val="CommentText"/>
      </w:pPr>
      <w:r>
        <w:t>And since there is so much code change – this chapter needs to be re-</w:t>
      </w:r>
      <w:proofErr w:type="spellStart"/>
      <w:r>
        <w:t>TRd</w:t>
      </w:r>
      <w:proofErr w:type="spellEnd"/>
      <w:r>
        <w:t>.</w:t>
      </w:r>
    </w:p>
  </w:comment>
  <w:comment w:id="8" w:author="Mike Roberts" w:date="2022-06-21T18:00:00Z" w:initials="MR">
    <w:p w14:paraId="32F77195" w14:textId="4104A5D0" w:rsidR="00D21EE2" w:rsidRDefault="00D21EE2" w:rsidP="006615AE">
      <w:pPr>
        <w:pStyle w:val="CommentText"/>
      </w:pPr>
      <w:r>
        <w:rPr>
          <w:rStyle w:val="CommentReference"/>
        </w:rPr>
        <w:annotationRef/>
      </w:r>
      <w:r>
        <w:t>Microsoft again here seems redundant</w:t>
      </w:r>
    </w:p>
  </w:comment>
  <w:comment w:id="9" w:author="Mike Roberts" w:date="2022-06-21T18:04:00Z" w:initials="MR">
    <w:p w14:paraId="569F7393" w14:textId="4B76FED7" w:rsidR="007A60E5" w:rsidRDefault="007A60E5" w:rsidP="006615AE">
      <w:pPr>
        <w:pStyle w:val="CommentText"/>
      </w:pPr>
      <w:r>
        <w:rPr>
          <w:rStyle w:val="CommentReference"/>
        </w:rPr>
        <w:annotationRef/>
      </w:r>
      <w:r>
        <w:t>Maybe omit ‘The’ here.</w:t>
      </w:r>
    </w:p>
  </w:comment>
  <w:comment w:id="10" w:author="Thomas Lee" w:date="2022-08-08T12:41:00Z" w:initials="TL">
    <w:p w14:paraId="3BC711BA" w14:textId="4DC306DD" w:rsidR="00E91103" w:rsidRDefault="00E91103" w:rsidP="006615AE">
      <w:pPr>
        <w:pStyle w:val="CommentText"/>
      </w:pPr>
      <w:r>
        <w:rPr>
          <w:rStyle w:val="CommentReference"/>
        </w:rPr>
        <w:annotationRef/>
      </w:r>
      <w:r>
        <w:t xml:space="preserve">No – it is the .net </w:t>
      </w:r>
      <w:r w:rsidR="006615AE">
        <w:t>Framework</w:t>
      </w:r>
      <w:r>
        <w:t xml:space="preserve"> - fixed</w:t>
      </w:r>
    </w:p>
  </w:comment>
  <w:comment w:id="13" w:author="Mike Roberts" w:date="2022-06-21T18:04:00Z" w:initials="MR">
    <w:p w14:paraId="0EDF3F0B" w14:textId="6E96C9DE" w:rsidR="00E534E6" w:rsidRDefault="00E534E6" w:rsidP="006615AE">
      <w:pPr>
        <w:pStyle w:val="CommentText"/>
      </w:pPr>
      <w:r>
        <w:rPr>
          <w:rStyle w:val="CommentReference"/>
        </w:rPr>
        <w:annotationRef/>
      </w:r>
      <w:r>
        <w:t xml:space="preserve">Missing </w:t>
      </w:r>
      <w:proofErr w:type="gramStart"/>
      <w:r>
        <w:t>the .</w:t>
      </w:r>
      <w:proofErr w:type="gramEnd"/>
      <w:r w:rsidR="004132D5">
        <w:t xml:space="preserve"> and caps</w:t>
      </w:r>
    </w:p>
  </w:comment>
  <w:comment w:id="14" w:author="Mike Roberts" w:date="2022-06-21T18:16:00Z" w:initials="MR">
    <w:p w14:paraId="6D384985" w14:textId="665BF3BF" w:rsidR="00DA58F8" w:rsidRDefault="00DA58F8" w:rsidP="006615AE">
      <w:pPr>
        <w:pStyle w:val="CommentText"/>
      </w:pPr>
      <w:r>
        <w:rPr>
          <w:rStyle w:val="CommentReference"/>
        </w:rPr>
        <w:annotationRef/>
      </w:r>
      <w:r>
        <w:t xml:space="preserve">Launguages would come before Web Forms/service and windows forms. Also, there’s a typo in web forms – two </w:t>
      </w:r>
      <w:r w:rsidR="00EE246D">
        <w:t>‘o’s.</w:t>
      </w:r>
      <w:r w:rsidR="00EE246D">
        <w:br/>
      </w:r>
      <w:r w:rsidR="00EE246D">
        <w:br/>
        <w:t xml:space="preserve">There are a lot of different ways to model .NET - </w:t>
      </w:r>
      <w:hyperlink r:id="rId1" w:history="1">
        <w:r w:rsidR="00EE246D" w:rsidRPr="007F08BD">
          <w:rPr>
            <w:rStyle w:val="Hyperlink"/>
          </w:rPr>
          <w:t>https://www.aapnainfotech.com/microsoft-net-framework-4-5-architecture/</w:t>
        </w:r>
      </w:hyperlink>
      <w:r w:rsidR="00EE246D">
        <w:t xml:space="preserve"> is one example, albeit for an older version.</w:t>
      </w:r>
    </w:p>
  </w:comment>
  <w:comment w:id="15" w:author="Thomas Lee" w:date="2022-08-08T12:42:00Z" w:initials="TL">
    <w:p w14:paraId="31A71737" w14:textId="725234DC" w:rsidR="00E91103" w:rsidRDefault="00E91103" w:rsidP="006615AE">
      <w:pPr>
        <w:pStyle w:val="CommentText"/>
      </w:pPr>
      <w:r>
        <w:rPr>
          <w:rStyle w:val="CommentReference"/>
        </w:rPr>
        <w:annotationRef/>
      </w:r>
      <w:r>
        <w:t>You misunderstand. The languages use the services below.</w:t>
      </w:r>
    </w:p>
  </w:comment>
  <w:comment w:id="16" w:author="Thomas Lee" w:date="2022-08-08T12:42:00Z" w:initials="TL">
    <w:p w14:paraId="199E6DCC" w14:textId="01C956F9" w:rsidR="00E91103" w:rsidRDefault="00E91103" w:rsidP="006615AE">
      <w:pPr>
        <w:pStyle w:val="CommentText"/>
      </w:pPr>
      <w:r>
        <w:rPr>
          <w:rStyle w:val="CommentReference"/>
        </w:rPr>
        <w:annotationRef/>
      </w:r>
      <w:r>
        <w:t xml:space="preserve">This diagram is </w:t>
      </w:r>
      <w:r w:rsidR="006615AE">
        <w:t>good</w:t>
      </w:r>
      <w:r>
        <w:t xml:space="preserve"> enough.</w:t>
      </w:r>
    </w:p>
  </w:comment>
  <w:comment w:id="17" w:author="Mike Roberts" w:date="2022-06-21T18:24:00Z" w:initials="MR">
    <w:p w14:paraId="64C99F27" w14:textId="62496EE9" w:rsidR="008012F1" w:rsidRDefault="008012F1" w:rsidP="006615AE">
      <w:pPr>
        <w:pStyle w:val="CommentText"/>
      </w:pPr>
      <w:r>
        <w:rPr>
          <w:rStyle w:val="CommentReference"/>
        </w:rPr>
        <w:annotationRef/>
      </w:r>
      <w:r>
        <w:t xml:space="preserve">It may be worth noting that the commands use the CIM model and </w:t>
      </w:r>
      <w:r w:rsidR="004569B6">
        <w:t xml:space="preserve">the whole CIM vs WMI </w:t>
      </w:r>
      <w:proofErr w:type="spellStart"/>
      <w:r w:rsidR="004569B6">
        <w:t>commandlet</w:t>
      </w:r>
      <w:proofErr w:type="spellEnd"/>
      <w:r w:rsidR="004569B6">
        <w:t xml:space="preserve"> difference.</w:t>
      </w:r>
    </w:p>
  </w:comment>
  <w:comment w:id="18" w:author="Thomas Lee" w:date="2022-08-08T12:43:00Z" w:initials="TL">
    <w:p w14:paraId="0FA69920" w14:textId="3CB868F6" w:rsidR="00E91103" w:rsidRDefault="00E91103" w:rsidP="006615AE">
      <w:pPr>
        <w:pStyle w:val="CommentText"/>
      </w:pPr>
      <w:r>
        <w:rPr>
          <w:rStyle w:val="CommentReference"/>
        </w:rPr>
        <w:annotationRef/>
      </w:r>
      <w:r>
        <w:t xml:space="preserve">This is not the place to get into that discussion – there is an entire chapter on WMI where I </w:t>
      </w:r>
      <w:proofErr w:type="spellStart"/>
      <w:r>
        <w:t>discusss</w:t>
      </w:r>
      <w:proofErr w:type="spellEnd"/>
      <w:r>
        <w:t xml:space="preserve"> </w:t>
      </w:r>
      <w:proofErr w:type="spellStart"/>
      <w:r>
        <w:t>thuis</w:t>
      </w:r>
      <w:proofErr w:type="spellEnd"/>
    </w:p>
  </w:comment>
  <w:comment w:id="19" w:author="Mike Roberts" w:date="2022-06-21T18:27:00Z" w:initials="MR">
    <w:p w14:paraId="66285845" w14:textId="3B4CC61A" w:rsidR="00AE195E" w:rsidRDefault="00AE195E" w:rsidP="006615AE">
      <w:pPr>
        <w:pStyle w:val="CommentText"/>
      </w:pPr>
      <w:r>
        <w:rPr>
          <w:rStyle w:val="CommentReference"/>
        </w:rPr>
        <w:annotationRef/>
      </w:r>
      <w:r w:rsidR="0070664F">
        <w:t xml:space="preserve">System.Int32 is a struct – a good example for a class here would be </w:t>
      </w:r>
      <w:proofErr w:type="spellStart"/>
      <w:r w:rsidR="0070664F">
        <w:t>System.String</w:t>
      </w:r>
      <w:proofErr w:type="spellEnd"/>
      <w:r w:rsidR="0070664F">
        <w:t>:</w:t>
      </w:r>
      <w:r w:rsidR="0070664F">
        <w:br/>
      </w:r>
      <w:r w:rsidR="0070664F" w:rsidRPr="0070664F">
        <w:t>https://docs.microsoft.com/en-us/dotnet/api/system.string?view=net-6.0</w:t>
      </w:r>
    </w:p>
  </w:comment>
  <w:comment w:id="30" w:author="Mike Roberts" w:date="2022-06-22T17:34:00Z" w:initials="MR">
    <w:p w14:paraId="6B753B72" w14:textId="4B056ED3" w:rsidR="00973EB8" w:rsidRDefault="00973EB8" w:rsidP="006615AE">
      <w:pPr>
        <w:pStyle w:val="CommentText"/>
      </w:pPr>
      <w:r>
        <w:rPr>
          <w:rStyle w:val="CommentReference"/>
        </w:rPr>
        <w:annotationRef/>
      </w:r>
      <w:r>
        <w:t>A more descriptive, human readable variable name would be good</w:t>
      </w:r>
      <w:r w:rsidR="003E7F7E">
        <w:t>.</w:t>
      </w:r>
    </w:p>
  </w:comment>
  <w:comment w:id="31" w:author="Thomas Lee" w:date="2022-08-08T12:45:00Z" w:initials="TL">
    <w:p w14:paraId="5E8A2241" w14:textId="630C0120" w:rsidR="005F5DA3" w:rsidRDefault="005F5DA3" w:rsidP="006615AE">
      <w:pPr>
        <w:pStyle w:val="CommentText"/>
      </w:pPr>
      <w:r>
        <w:rPr>
          <w:rStyle w:val="CommentReference"/>
        </w:rPr>
        <w:annotationRef/>
      </w:r>
      <w:r>
        <w:t>Done</w:t>
      </w:r>
    </w:p>
    <w:p w14:paraId="46BD5F59" w14:textId="6192F9E8" w:rsidR="005F5DA3" w:rsidRDefault="005F5DA3" w:rsidP="006615AE">
      <w:pPr>
        <w:pStyle w:val="CommentText"/>
      </w:pPr>
    </w:p>
  </w:comment>
  <w:comment w:id="33" w:author="Mike Roberts" w:date="2022-06-22T17:38:00Z" w:initials="MR">
    <w:p w14:paraId="4AA34FE5" w14:textId="5D33A3D3" w:rsidR="003742D5" w:rsidRDefault="003742D5" w:rsidP="006615AE">
      <w:pPr>
        <w:pStyle w:val="CommentText"/>
      </w:pPr>
      <w:r>
        <w:rPr>
          <w:rStyle w:val="CommentReference"/>
        </w:rPr>
        <w:annotationRef/>
      </w:r>
      <w:r>
        <w:t>$AssembliesIn51 may be better</w:t>
      </w:r>
    </w:p>
  </w:comment>
  <w:comment w:id="34" w:author="Thomas Lee" w:date="2022-08-08T12:45:00Z" w:initials="TL">
    <w:p w14:paraId="676D3569" w14:textId="1F96A4EB" w:rsidR="005F5DA3" w:rsidRDefault="005F5DA3" w:rsidP="006615AE">
      <w:pPr>
        <w:pStyle w:val="CommentText"/>
      </w:pPr>
      <w:r>
        <w:rPr>
          <w:rStyle w:val="CommentReference"/>
        </w:rPr>
        <w:annotationRef/>
      </w:r>
      <w:r>
        <w:t>For you mayb</w:t>
      </w:r>
      <w:r w:rsidR="003A0348">
        <w:t>e</w:t>
      </w:r>
      <w:r>
        <w:t>, but it breaks line widths.</w:t>
      </w:r>
    </w:p>
    <w:p w14:paraId="53836DB1" w14:textId="77777777" w:rsidR="005F5DA3" w:rsidRDefault="005F5DA3" w:rsidP="006615AE">
      <w:pPr>
        <w:pStyle w:val="CommentText"/>
      </w:pPr>
    </w:p>
    <w:p w14:paraId="48425CF6" w14:textId="2AA271EC" w:rsidR="005F5DA3" w:rsidRDefault="005F5DA3" w:rsidP="006615AE">
      <w:pPr>
        <w:pStyle w:val="CommentText"/>
      </w:pPr>
      <w:r>
        <w:t xml:space="preserve">I am making the changers that do NOT require me to jump through hoops due to line width. This is an example. </w:t>
      </w:r>
    </w:p>
  </w:comment>
  <w:comment w:id="35" w:author="Mike Roberts" w:date="2022-06-21T18:42:00Z" w:initials="MR">
    <w:p w14:paraId="61E774EE" w14:textId="0BBCF255" w:rsidR="00A0712E" w:rsidRDefault="00A0712E" w:rsidP="006615AE">
      <w:pPr>
        <w:pStyle w:val="CommentText"/>
      </w:pPr>
      <w:r>
        <w:rPr>
          <w:rStyle w:val="CommentReference"/>
        </w:rPr>
        <w:annotationRef/>
      </w:r>
      <w:r>
        <w:t xml:space="preserve"> Variable name - $</w:t>
      </w:r>
      <w:r w:rsidR="00051988">
        <w:t>Modules fits better.</w:t>
      </w:r>
    </w:p>
  </w:comment>
  <w:comment w:id="36" w:author="Thomas Lee" w:date="2022-08-08T12:47:00Z" w:initials="TL">
    <w:p w14:paraId="1FDB2D9D" w14:textId="397BA218" w:rsidR="005F5DA3" w:rsidRDefault="005F5DA3" w:rsidP="006615AE">
      <w:pPr>
        <w:pStyle w:val="CommentText"/>
      </w:pPr>
      <w:r>
        <w:rPr>
          <w:rStyle w:val="CommentReference"/>
        </w:rPr>
        <w:annotationRef/>
      </w:r>
      <w:proofErr w:type="spellStart"/>
      <w:proofErr w:type="gramStart"/>
      <w:r>
        <w:t>Le</w:t>
      </w:r>
      <w:r w:rsidR="006615AE">
        <w:t>t</w:t>
      </w:r>
      <w:r>
        <w:t>s</w:t>
      </w:r>
      <w:proofErr w:type="spellEnd"/>
      <w:proofErr w:type="gramEnd"/>
      <w:r>
        <w:t xml:space="preserve"> make it more obvious</w:t>
      </w:r>
    </w:p>
  </w:comment>
  <w:comment w:id="43" w:author="Mike Roberts" w:date="2022-06-22T17:43:00Z" w:initials="MR">
    <w:p w14:paraId="379E7189" w14:textId="7A72E355" w:rsidR="0038591A" w:rsidRDefault="0038591A" w:rsidP="006615AE">
      <w:pPr>
        <w:pStyle w:val="CommentText"/>
      </w:pPr>
      <w:r>
        <w:rPr>
          <w:rStyle w:val="CommentReference"/>
        </w:rPr>
        <w:annotationRef/>
      </w:r>
      <w:r>
        <w:t>$Line</w:t>
      </w:r>
      <w:r>
        <w:br/>
        <w:t>$Dll</w:t>
      </w:r>
    </w:p>
  </w:comment>
  <w:comment w:id="44" w:author="Thomas Lee" w:date="2022-08-08T12:49:00Z" w:initials="TL">
    <w:p w14:paraId="27BA67B2" w14:textId="7AAF629B" w:rsidR="003A0348" w:rsidRDefault="003A0348" w:rsidP="006615AE">
      <w:pPr>
        <w:pStyle w:val="CommentText"/>
      </w:pPr>
      <w:r>
        <w:rPr>
          <w:rStyle w:val="CommentReference"/>
        </w:rPr>
        <w:annotationRef/>
      </w:r>
      <w:r>
        <w:t>Line – fixed</w:t>
      </w:r>
    </w:p>
    <w:p w14:paraId="1D023C70" w14:textId="5BCED7E4" w:rsidR="003A0348" w:rsidRDefault="003A0348" w:rsidP="006615AE">
      <w:pPr>
        <w:pStyle w:val="CommentText"/>
      </w:pPr>
      <w:r>
        <w:t>DLL is an abbreviation - stet</w:t>
      </w:r>
    </w:p>
  </w:comment>
  <w:comment w:id="47" w:author="Mike Roberts" w:date="2022-06-22T17:45:00Z" w:initials="MR">
    <w:p w14:paraId="2371204A" w14:textId="48E1F342" w:rsidR="00680B34" w:rsidRDefault="00680B34" w:rsidP="006615AE">
      <w:pPr>
        <w:pStyle w:val="CommentText"/>
      </w:pPr>
      <w:r>
        <w:rPr>
          <w:rStyle w:val="CommentReference"/>
        </w:rPr>
        <w:annotationRef/>
      </w:r>
      <w:r w:rsidR="00A02B24">
        <w:t>One space after $Commands is good here</w:t>
      </w:r>
    </w:p>
  </w:comment>
  <w:comment w:id="60" w:author="Mike Roberts" w:date="2022-06-21T18:56:00Z" w:initials="MR">
    <w:p w14:paraId="395426CA" w14:textId="6485E6CC" w:rsidR="00304AEA" w:rsidRDefault="00304AEA" w:rsidP="006615AE">
      <w:pPr>
        <w:pStyle w:val="CommentText"/>
      </w:pPr>
      <w:r>
        <w:rPr>
          <w:rStyle w:val="CommentReference"/>
        </w:rPr>
        <w:annotationRef/>
      </w:r>
      <w:r>
        <w:t>$File vs $FILE</w:t>
      </w:r>
    </w:p>
  </w:comment>
  <w:comment w:id="61" w:author="Thomas Lee" w:date="2022-08-08T13:01:00Z" w:initials="TL">
    <w:p w14:paraId="78693FF6" w14:textId="588E77C3" w:rsidR="004064F3" w:rsidRDefault="004064F3" w:rsidP="006615AE">
      <w:pPr>
        <w:pStyle w:val="CommentText"/>
      </w:pPr>
      <w:r>
        <w:rPr>
          <w:rStyle w:val="CommentReference"/>
        </w:rPr>
        <w:annotationRef/>
      </w:r>
      <w:r>
        <w:t>Does this REALLY matter?</w:t>
      </w:r>
    </w:p>
  </w:comment>
  <w:comment w:id="62" w:author="Thomas Lee" w:date="2022-08-08T13:01:00Z" w:initials="TL">
    <w:p w14:paraId="143FB5A9" w14:textId="6B28D821" w:rsidR="004064F3" w:rsidRDefault="004064F3" w:rsidP="006615AE">
      <w:pPr>
        <w:pStyle w:val="CommentText"/>
      </w:pPr>
      <w:r>
        <w:rPr>
          <w:rStyle w:val="CommentReference"/>
        </w:rPr>
        <w:annotationRef/>
      </w:r>
    </w:p>
  </w:comment>
  <w:comment w:id="63" w:author="Thomas Lee" w:date="2022-08-08T13:02:00Z" w:initials="TL">
    <w:p w14:paraId="1BC6AE4C" w14:textId="0D8775DC" w:rsidR="004064F3" w:rsidRDefault="004064F3" w:rsidP="006615AE">
      <w:pPr>
        <w:pStyle w:val="CommentText"/>
      </w:pPr>
      <w:r>
        <w:rPr>
          <w:rStyle w:val="CommentReference"/>
        </w:rPr>
        <w:annotationRef/>
      </w:r>
      <w:r>
        <w:t xml:space="preserve">This is a simple to you change that requires me to </w:t>
      </w:r>
      <w:r w:rsidR="006615AE">
        <w:t>change</w:t>
      </w:r>
      <w:r>
        <w:t xml:space="preserve"> three steps and </w:t>
      </w:r>
      <w:r w:rsidR="006615AE">
        <w:t>take</w:t>
      </w:r>
      <w:r>
        <w:t xml:space="preserve"> three new graphics and requires a second TR review:</w:t>
      </w:r>
    </w:p>
    <w:p w14:paraId="0938EC42" w14:textId="3FB11F8A" w:rsidR="004064F3" w:rsidRDefault="004064F3" w:rsidP="006615AE">
      <w:pPr>
        <w:pStyle w:val="CommentText"/>
      </w:pP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68" w:author="Mike Roberts" w:date="2022-06-21T18:56:00Z" w:initials="MR">
    <w:p w14:paraId="7FF3FDD7" w14:textId="46C2795D" w:rsidR="00304AEA" w:rsidRDefault="00304AEA" w:rsidP="006615AE">
      <w:pPr>
        <w:pStyle w:val="CommentText"/>
      </w:pPr>
      <w:r>
        <w:rPr>
          <w:rStyle w:val="CommentReference"/>
        </w:rPr>
        <w:annotationRef/>
      </w:r>
      <w:r>
        <w:t>$Type vs TYPE</w:t>
      </w:r>
    </w:p>
  </w:comment>
  <w:comment w:id="77" w:author="Mike Roberts" w:date="2022-06-21T18:59:00Z" w:initials="MR">
    <w:p w14:paraId="6A699973" w14:textId="501C8D99" w:rsidR="006C653F" w:rsidRDefault="006C653F" w:rsidP="006615AE">
      <w:pPr>
        <w:pStyle w:val="CommentText"/>
      </w:pPr>
      <w:r>
        <w:rPr>
          <w:rStyle w:val="CommentReference"/>
        </w:rPr>
        <w:annotationRef/>
      </w:r>
      <w:r>
        <w:t>$Int vs $I</w:t>
      </w:r>
    </w:p>
  </w:comment>
  <w:comment w:id="78" w:author="Thomas Lee" w:date="2022-08-08T13:04:00Z" w:initials="TL">
    <w:p w14:paraId="2C5EB3D0" w14:textId="77777777" w:rsidR="004D5500" w:rsidRDefault="004D5500" w:rsidP="006615AE">
      <w:pPr>
        <w:pStyle w:val="CommentText"/>
      </w:pPr>
      <w:r>
        <w:rPr>
          <w:rStyle w:val="CommentReference"/>
        </w:rPr>
        <w:annotationRef/>
      </w:r>
      <w:r>
        <w:t>NO.</w:t>
      </w:r>
    </w:p>
    <w:p w14:paraId="1E8A7542" w14:textId="77777777" w:rsidR="004D5500" w:rsidRDefault="004D5500" w:rsidP="006615AE">
      <w:pPr>
        <w:pStyle w:val="CommentText"/>
      </w:pPr>
    </w:p>
    <w:p w14:paraId="1A7022BD" w14:textId="5703C99B" w:rsidR="004D5500" w:rsidRPr="004D5500" w:rsidRDefault="004D5500" w:rsidP="006615AE">
      <w:pPr>
        <w:pStyle w:val="CommentText"/>
        <w:rPr>
          <w:lang w:val="en-GB"/>
        </w:rPr>
      </w:pPr>
      <w:r w:rsidRPr="004D5500">
        <w:rPr>
          <w:lang w:val="en-GB"/>
        </w:rPr>
        <w:t>I have been using I</w:t>
      </w:r>
      <w:r>
        <w:rPr>
          <w:lang w:val="en-GB"/>
        </w:rPr>
        <w:t xml:space="preserve"> as an integer since 1968!</w:t>
      </w:r>
    </w:p>
  </w:comment>
  <w:comment w:id="79" w:author="Thomas Lee" w:date="2022-08-08T13:04:00Z" w:initials="TL">
    <w:p w14:paraId="2E328440" w14:textId="63086324" w:rsidR="004D5500" w:rsidRDefault="004D5500" w:rsidP="006615AE">
      <w:pPr>
        <w:pStyle w:val="CommentText"/>
      </w:pPr>
      <w:r>
        <w:rPr>
          <w:rStyle w:val="CommentReference"/>
        </w:rPr>
        <w:annotationRef/>
      </w:r>
    </w:p>
  </w:comment>
  <w:comment w:id="80" w:author="Mike Roberts" w:date="2022-06-21T19:00:00Z" w:initials="MR">
    <w:p w14:paraId="3E4410F4" w14:textId="56506489" w:rsidR="001F721E" w:rsidRPr="001C7961" w:rsidRDefault="001F721E" w:rsidP="006615AE">
      <w:pPr>
        <w:pStyle w:val="CommentText"/>
        <w:rPr>
          <w:lang w:val="en-GB"/>
        </w:rPr>
      </w:pPr>
      <w:r>
        <w:rPr>
          <w:rStyle w:val="CommentReference"/>
        </w:rPr>
        <w:annotationRef/>
      </w:r>
      <w:r w:rsidRPr="001C7961">
        <w:rPr>
          <w:lang w:val="en-GB"/>
        </w:rPr>
        <w:t>$Pwsh vs $PWSH</w:t>
      </w:r>
    </w:p>
  </w:comment>
  <w:comment w:id="91" w:author="Mike Roberts" w:date="2022-06-21T19:04:00Z" w:initials="MR">
    <w:p w14:paraId="258362F3" w14:textId="67B70E7C" w:rsidR="00A855D6" w:rsidRDefault="00A855D6" w:rsidP="006615AE">
      <w:pPr>
        <w:pStyle w:val="CommentText"/>
      </w:pPr>
      <w:r>
        <w:rPr>
          <w:rStyle w:val="CommentReference"/>
        </w:rPr>
        <w:annotationRef/>
      </w:r>
      <w:r>
        <w:t>Add a space after $Files before the pipe |</w:t>
      </w:r>
    </w:p>
  </w:comment>
  <w:comment w:id="93" w:author="Mike Roberts" w:date="2022-06-22T19:37:00Z" w:initials="MR">
    <w:p w14:paraId="24AF06E7" w14:textId="02CC6666" w:rsidR="00316F49" w:rsidRDefault="00316F49" w:rsidP="006615AE">
      <w:pPr>
        <w:pStyle w:val="CommentText"/>
      </w:pPr>
      <w:r>
        <w:rPr>
          <w:rStyle w:val="CommentReference"/>
        </w:rPr>
        <w:annotationRef/>
      </w:r>
      <w:r>
        <w:t>You first mention the Windows SDK, but then just the .NET SDK. I was able to get this working with only the .NET SDK.</w:t>
      </w:r>
    </w:p>
  </w:comment>
  <w:comment w:id="100" w:author="Mike Roberts" w:date="2022-06-22T19:30:00Z" w:initials="MR">
    <w:p w14:paraId="7611BA85" w14:textId="77777777" w:rsidR="003648CD" w:rsidRDefault="004F1C29" w:rsidP="006615AE">
      <w:pPr>
        <w:pStyle w:val="CommentText"/>
      </w:pPr>
      <w:r>
        <w:rPr>
          <w:rStyle w:val="CommentReference"/>
        </w:rPr>
        <w:annotationRef/>
      </w:r>
      <w:r>
        <w:t xml:space="preserve">This worked on my Mac, but on </w:t>
      </w:r>
      <w:proofErr w:type="spellStart"/>
      <w:r>
        <w:t>on</w:t>
      </w:r>
      <w:proofErr w:type="spellEnd"/>
      <w:r>
        <w:t xml:space="preserve"> the Windows Server 2022 machine I had to use the following command first:</w:t>
      </w:r>
      <w:r>
        <w:br/>
      </w:r>
      <w:r>
        <w:br/>
        <w:t>d</w:t>
      </w:r>
      <w:r w:rsidRPr="004F1C29">
        <w:t xml:space="preserve">otnet </w:t>
      </w:r>
      <w:proofErr w:type="spellStart"/>
      <w:r w:rsidRPr="004F1C29">
        <w:t>nuget</w:t>
      </w:r>
      <w:proofErr w:type="spellEnd"/>
      <w:r w:rsidRPr="004F1C29">
        <w:t xml:space="preserve"> add source --name nuget.org </w:t>
      </w:r>
      <w:hyperlink r:id="rId2" w:history="1">
        <w:r w:rsidR="00715402" w:rsidRPr="007F08BD">
          <w:rPr>
            <w:rStyle w:val="Hyperlink"/>
          </w:rPr>
          <w:t>https://api.nuget.org/v3/index.json</w:t>
        </w:r>
      </w:hyperlink>
      <w:r w:rsidR="00715402">
        <w:br/>
      </w:r>
      <w:r w:rsidR="00715402">
        <w:br/>
        <w:t>I was then able to add the package successfully</w:t>
      </w:r>
      <w:r w:rsidR="005C0CB0">
        <w:t>.</w:t>
      </w:r>
    </w:p>
    <w:p w14:paraId="668EE3C1" w14:textId="77777777" w:rsidR="003648CD" w:rsidRDefault="003648CD" w:rsidP="006615AE">
      <w:pPr>
        <w:pStyle w:val="CommentText"/>
      </w:pPr>
    </w:p>
    <w:p w14:paraId="4B3E3B93" w14:textId="6B7F281A" w:rsidR="004F1C29" w:rsidRDefault="003648CD" w:rsidP="006615AE">
      <w:pPr>
        <w:pStyle w:val="CommentText"/>
      </w:pPr>
      <w:r>
        <w:t>This was true no matter how many times I uninstalled/reinstalled the SDK.</w:t>
      </w:r>
      <w:r w:rsidR="005C0CB0">
        <w:br/>
      </w:r>
      <w:r w:rsidR="005C0CB0">
        <w:br/>
        <w:t xml:space="preserve">This is with .NET SDK version </w:t>
      </w:r>
      <w:r w:rsidR="005C0CB0" w:rsidRPr="005C0CB0">
        <w:t>6.0.301</w:t>
      </w:r>
    </w:p>
  </w:comment>
  <w:comment w:id="101" w:author="Thomas Lee" w:date="2022-08-08T14:22:00Z" w:initials="TL">
    <w:p w14:paraId="7D45D811" w14:textId="77777777" w:rsidR="00731D0C" w:rsidRDefault="00731D0C" w:rsidP="006615AE">
      <w:pPr>
        <w:pStyle w:val="CommentText"/>
        <w:rPr>
          <w:rStyle w:val="CommentReference"/>
        </w:rPr>
      </w:pPr>
    </w:p>
    <w:p w14:paraId="138D1589" w14:textId="4115D2D4" w:rsidR="00817C70" w:rsidRDefault="00817C70" w:rsidP="006615AE">
      <w:pPr>
        <w:pStyle w:val="CommentText"/>
      </w:pPr>
      <w:r>
        <w:rPr>
          <w:rStyle w:val="CommentReference"/>
        </w:rPr>
        <w:annotationRef/>
      </w:r>
      <w:r w:rsidR="00731D0C">
        <w:rPr>
          <w:rStyle w:val="CommentReference"/>
        </w:rPr>
        <w:t>Yes – That was in the code?</w:t>
      </w:r>
    </w:p>
  </w:comment>
  <w:comment w:id="102" w:author="Thomas Lee" w:date="2022-08-08T14:31:00Z" w:initials="TL">
    <w:p w14:paraId="381A7B82" w14:textId="1DE3D5EF" w:rsidR="001C7961" w:rsidRDefault="001C7961" w:rsidP="006615AE">
      <w:pPr>
        <w:pStyle w:val="CommentText"/>
      </w:pPr>
      <w:r>
        <w:rPr>
          <w:rStyle w:val="CommentReference"/>
        </w:rPr>
        <w:annotationRef/>
      </w:r>
      <w:r>
        <w:t>Fixed</w:t>
      </w:r>
    </w:p>
    <w:p w14:paraId="6621AFCD" w14:textId="410D58F5" w:rsidR="001C7961" w:rsidRDefault="001C7961" w:rsidP="006615A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4EBDC7" w15:done="0"/>
  <w15:commentEx w15:paraId="206E5677" w15:paraIdParent="654EBDC7" w15:done="0"/>
  <w15:commentEx w15:paraId="5089A261" w15:paraIdParent="654EBDC7" w15:done="0"/>
  <w15:commentEx w15:paraId="79EACAC7" w15:done="0"/>
  <w15:commentEx w15:paraId="19E0035E" w15:paraIdParent="79EACAC7" w15:done="0"/>
  <w15:commentEx w15:paraId="32F77195" w15:done="1"/>
  <w15:commentEx w15:paraId="569F7393" w15:done="0"/>
  <w15:commentEx w15:paraId="3BC711BA" w15:paraIdParent="569F7393" w15:done="0"/>
  <w15:commentEx w15:paraId="0EDF3F0B" w15:done="1"/>
  <w15:commentEx w15:paraId="6D384985" w15:done="0"/>
  <w15:commentEx w15:paraId="31A71737" w15:paraIdParent="6D384985" w15:done="0"/>
  <w15:commentEx w15:paraId="199E6DCC" w15:paraIdParent="6D384985" w15:done="0"/>
  <w15:commentEx w15:paraId="64C99F27" w15:done="0"/>
  <w15:commentEx w15:paraId="0FA69920" w15:paraIdParent="64C99F27" w15:done="0"/>
  <w15:commentEx w15:paraId="66285845" w15:done="0"/>
  <w15:commentEx w15:paraId="6B753B72" w15:done="0"/>
  <w15:commentEx w15:paraId="46BD5F59" w15:paraIdParent="6B753B72" w15:done="0"/>
  <w15:commentEx w15:paraId="4AA34FE5" w15:done="0"/>
  <w15:commentEx w15:paraId="48425CF6" w15:paraIdParent="4AA34FE5" w15:done="0"/>
  <w15:commentEx w15:paraId="61E774EE" w15:done="0"/>
  <w15:commentEx w15:paraId="1FDB2D9D" w15:paraIdParent="61E774EE" w15:done="0"/>
  <w15:commentEx w15:paraId="379E7189" w15:done="0"/>
  <w15:commentEx w15:paraId="1D023C70" w15:paraIdParent="379E7189" w15:done="0"/>
  <w15:commentEx w15:paraId="2371204A" w15:done="1"/>
  <w15:commentEx w15:paraId="395426CA" w15:done="1"/>
  <w15:commentEx w15:paraId="78693FF6" w15:paraIdParent="395426CA" w15:done="1"/>
  <w15:commentEx w15:paraId="143FB5A9" w15:paraIdParent="395426CA" w15:done="1"/>
  <w15:commentEx w15:paraId="0938EC42" w15:paraIdParent="395426CA" w15:done="0"/>
  <w15:commentEx w15:paraId="7FF3FDD7" w15:done="0"/>
  <w15:commentEx w15:paraId="6A699973" w15:done="0"/>
  <w15:commentEx w15:paraId="1A7022BD" w15:paraIdParent="6A699973" w15:done="0"/>
  <w15:commentEx w15:paraId="2E328440" w15:paraIdParent="6A699973" w15:done="0"/>
  <w15:commentEx w15:paraId="3E4410F4" w15:done="1"/>
  <w15:commentEx w15:paraId="258362F3" w15:done="1"/>
  <w15:commentEx w15:paraId="24AF06E7" w15:done="1"/>
  <w15:commentEx w15:paraId="4B3E3B93" w15:done="0"/>
  <w15:commentEx w15:paraId="138D1589" w15:paraIdParent="4B3E3B93" w15:done="0"/>
  <w15:commentEx w15:paraId="6621AFCD" w15:paraIdParent="4B3E3B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F52C" w16cex:dateUtc="2022-07-05T16:36:00Z"/>
  <w16cex:commentExtensible w16cex:durableId="269B8264" w16cex:dateUtc="2022-08-08T11:39:00Z"/>
  <w16cex:commentExtensible w16cex:durableId="26C592D8" w16cex:dateUtc="2022-09-09T09:23:00Z"/>
  <w16cex:commentExtensible w16cex:durableId="265DEE9D" w16cex:dateUtc="2022-06-23T02:40:00Z"/>
  <w16cex:commentExtensible w16cex:durableId="269B8285" w16cex:dateUtc="2022-08-08T11:39:00Z"/>
  <w16cex:commentExtensible w16cex:durableId="265C85AC" w16cex:dateUtc="2022-06-22T01:00:00Z"/>
  <w16cex:commentExtensible w16cex:durableId="265C869B" w16cex:dateUtc="2022-06-22T01:04:00Z"/>
  <w16cex:commentExtensible w16cex:durableId="269B8303" w16cex:dateUtc="2022-08-08T11:41:00Z"/>
  <w16cex:commentExtensible w16cex:durableId="265C86C0" w16cex:dateUtc="2022-06-22T01:04:00Z"/>
  <w16cex:commentExtensible w16cex:durableId="265C897B" w16cex:dateUtc="2022-06-22T01:16:00Z"/>
  <w16cex:commentExtensible w16cex:durableId="269B8323" w16cex:dateUtc="2022-08-08T11:42:00Z"/>
  <w16cex:commentExtensible w16cex:durableId="269B8340" w16cex:dateUtc="2022-08-08T11:42:00Z"/>
  <w16cex:commentExtensible w16cex:durableId="265C8B7A" w16cex:dateUtc="2022-06-22T01:24:00Z"/>
  <w16cex:commentExtensible w16cex:durableId="269B8358" w16cex:dateUtc="2022-08-08T11:43:00Z"/>
  <w16cex:commentExtensible w16cex:durableId="265C8C23" w16cex:dateUtc="2022-06-22T01:27:00Z"/>
  <w16cex:commentExtensible w16cex:durableId="265DD130" w16cex:dateUtc="2022-06-23T00:34:00Z"/>
  <w16cex:commentExtensible w16cex:durableId="269B83F5" w16cex:dateUtc="2022-08-08T11:45:00Z"/>
  <w16cex:commentExtensible w16cex:durableId="265DD208" w16cex:dateUtc="2022-06-23T00:38:00Z"/>
  <w16cex:commentExtensible w16cex:durableId="269B8400" w16cex:dateUtc="2022-08-08T11:45:00Z"/>
  <w16cex:commentExtensible w16cex:durableId="265C8FB0" w16cex:dateUtc="2022-06-22T01:42:00Z"/>
  <w16cex:commentExtensible w16cex:durableId="269B8453" w16cex:dateUtc="2022-08-08T11:47:00Z"/>
  <w16cex:commentExtensible w16cex:durableId="265DD324" w16cex:dateUtc="2022-06-23T00:43:00Z"/>
  <w16cex:commentExtensible w16cex:durableId="269B84CE" w16cex:dateUtc="2022-08-08T11:49:00Z"/>
  <w16cex:commentExtensible w16cex:durableId="265DD3C7" w16cex:dateUtc="2022-06-23T00:45:00Z"/>
  <w16cex:commentExtensible w16cex:durableId="265C92C1" w16cex:dateUtc="2022-06-22T01:56:00Z"/>
  <w16cex:commentExtensible w16cex:durableId="269B879A" w16cex:dateUtc="2022-08-08T12:01:00Z"/>
  <w16cex:commentExtensible w16cex:durableId="269B87AA" w16cex:dateUtc="2022-08-08T12:01:00Z"/>
  <w16cex:commentExtensible w16cex:durableId="269B87F3" w16cex:dateUtc="2022-08-08T12:02:00Z"/>
  <w16cex:commentExtensible w16cex:durableId="265C92CC" w16cex:dateUtc="2022-06-22T01:56:00Z"/>
  <w16cex:commentExtensible w16cex:durableId="265C9378" w16cex:dateUtc="2022-06-22T01:59:00Z"/>
  <w16cex:commentExtensible w16cex:durableId="269B8862" w16cex:dateUtc="2022-08-08T12:04:00Z"/>
  <w16cex:commentExtensible w16cex:durableId="269B8879" w16cex:dateUtc="2022-08-08T12:04:00Z"/>
  <w16cex:commentExtensible w16cex:durableId="265C93E3" w16cex:dateUtc="2022-06-22T02:00:00Z"/>
  <w16cex:commentExtensible w16cex:durableId="265C94A3" w16cex:dateUtc="2022-06-22T02:04:00Z"/>
  <w16cex:commentExtensible w16cex:durableId="265DEDF9" w16cex:dateUtc="2022-06-23T02:37:00Z"/>
  <w16cex:commentExtensible w16cex:durableId="265DEC62" w16cex:dateUtc="2022-06-23T02:30:00Z"/>
  <w16cex:commentExtensible w16cex:durableId="269B9A91" w16cex:dateUtc="2022-08-08T13:22:00Z"/>
  <w16cex:commentExtensible w16cex:durableId="269B9CD8" w16cex:dateUtc="2022-08-08T13:3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4EBDC7" w16cid:durableId="266EF52C"/>
  <w16cid:commentId w16cid:paraId="206E5677" w16cid:durableId="269B8264"/>
  <w16cid:commentId w16cid:paraId="5089A261" w16cid:durableId="26C592D8"/>
  <w16cid:commentId w16cid:paraId="79EACAC7" w16cid:durableId="265DEE9D"/>
  <w16cid:commentId w16cid:paraId="19E0035E" w16cid:durableId="269B8285"/>
  <w16cid:commentId w16cid:paraId="32F77195" w16cid:durableId="265C85AC"/>
  <w16cid:commentId w16cid:paraId="569F7393" w16cid:durableId="265C869B"/>
  <w16cid:commentId w16cid:paraId="3BC711BA" w16cid:durableId="269B8303"/>
  <w16cid:commentId w16cid:paraId="0EDF3F0B" w16cid:durableId="265C86C0"/>
  <w16cid:commentId w16cid:paraId="6D384985" w16cid:durableId="265C897B"/>
  <w16cid:commentId w16cid:paraId="31A71737" w16cid:durableId="269B8323"/>
  <w16cid:commentId w16cid:paraId="199E6DCC" w16cid:durableId="269B8340"/>
  <w16cid:commentId w16cid:paraId="64C99F27" w16cid:durableId="265C8B7A"/>
  <w16cid:commentId w16cid:paraId="0FA69920" w16cid:durableId="269B8358"/>
  <w16cid:commentId w16cid:paraId="66285845" w16cid:durableId="265C8C23"/>
  <w16cid:commentId w16cid:paraId="6B753B72" w16cid:durableId="265DD130"/>
  <w16cid:commentId w16cid:paraId="46BD5F59" w16cid:durableId="269B83F5"/>
  <w16cid:commentId w16cid:paraId="4AA34FE5" w16cid:durableId="265DD208"/>
  <w16cid:commentId w16cid:paraId="48425CF6" w16cid:durableId="269B8400"/>
  <w16cid:commentId w16cid:paraId="61E774EE" w16cid:durableId="265C8FB0"/>
  <w16cid:commentId w16cid:paraId="1FDB2D9D" w16cid:durableId="269B8453"/>
  <w16cid:commentId w16cid:paraId="379E7189" w16cid:durableId="265DD324"/>
  <w16cid:commentId w16cid:paraId="1D023C70" w16cid:durableId="269B84CE"/>
  <w16cid:commentId w16cid:paraId="2371204A" w16cid:durableId="265DD3C7"/>
  <w16cid:commentId w16cid:paraId="395426CA" w16cid:durableId="265C92C1"/>
  <w16cid:commentId w16cid:paraId="78693FF6" w16cid:durableId="269B879A"/>
  <w16cid:commentId w16cid:paraId="143FB5A9" w16cid:durableId="269B87AA"/>
  <w16cid:commentId w16cid:paraId="0938EC42" w16cid:durableId="269B87F3"/>
  <w16cid:commentId w16cid:paraId="7FF3FDD7" w16cid:durableId="265C92CC"/>
  <w16cid:commentId w16cid:paraId="6A699973" w16cid:durableId="265C9378"/>
  <w16cid:commentId w16cid:paraId="1A7022BD" w16cid:durableId="269B8862"/>
  <w16cid:commentId w16cid:paraId="2E328440" w16cid:durableId="269B8879"/>
  <w16cid:commentId w16cid:paraId="3E4410F4" w16cid:durableId="265C93E3"/>
  <w16cid:commentId w16cid:paraId="258362F3" w16cid:durableId="265C94A3"/>
  <w16cid:commentId w16cid:paraId="24AF06E7" w16cid:durableId="265DEDF9"/>
  <w16cid:commentId w16cid:paraId="4B3E3B93" w16cid:durableId="265DEC62"/>
  <w16cid:commentId w16cid:paraId="138D1589" w16cid:durableId="269B9A91"/>
  <w16cid:commentId w16cid:paraId="6621AFCD" w16cid:durableId="269B9C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79D53" w14:textId="77777777" w:rsidR="00C83B82" w:rsidRDefault="00C83B82" w:rsidP="00F16DB2">
      <w:pPr>
        <w:spacing w:before="0" w:after="0"/>
      </w:pPr>
      <w:r>
        <w:separator/>
      </w:r>
    </w:p>
  </w:endnote>
  <w:endnote w:type="continuationSeparator" w:id="0">
    <w:p w14:paraId="2AEAB330" w14:textId="77777777" w:rsidR="00C83B82" w:rsidRDefault="00C83B82"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4D"/>
    <w:family w:val="auto"/>
    <w:pitch w:val="variable"/>
    <w:sig w:usb0="A00002FF" w:usb1="7800205A" w:usb2="14600000" w:usb3="00000000" w:csb0="00000193" w:csb1="00000000"/>
  </w:font>
  <w:font w:name="Segoe UI Emoji">
    <w:panose1 w:val="020B0502040204020203"/>
    <w:charset w:val="00"/>
    <w:family w:val="swiss"/>
    <w:pitch w:val="variable"/>
    <w:sig w:usb0="00000003" w:usb1="02000000" w:usb2="00000000" w:usb3="00000000" w:csb0="00000001" w:csb1="00000000"/>
  </w:font>
  <w:font w:name="Cascadia Code">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40295" w14:textId="77777777" w:rsidR="00C83B82" w:rsidRDefault="00C83B82" w:rsidP="00F16DB2">
      <w:pPr>
        <w:spacing w:before="0" w:after="0"/>
      </w:pPr>
      <w:r>
        <w:separator/>
      </w:r>
    </w:p>
  </w:footnote>
  <w:footnote w:type="continuationSeparator" w:id="0">
    <w:p w14:paraId="08EA7F15" w14:textId="77777777" w:rsidR="00C83B82" w:rsidRDefault="00C83B82"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wFACrCuRctAAAA"/>
  </w:docVars>
  <w:rsids>
    <w:rsidRoot w:val="009D0F10"/>
    <w:rsid w:val="0000165C"/>
    <w:rsid w:val="000048BD"/>
    <w:rsid w:val="000075BA"/>
    <w:rsid w:val="00014022"/>
    <w:rsid w:val="00016BD5"/>
    <w:rsid w:val="00021DA7"/>
    <w:rsid w:val="00022E8C"/>
    <w:rsid w:val="00033A15"/>
    <w:rsid w:val="0003582B"/>
    <w:rsid w:val="00036E59"/>
    <w:rsid w:val="000474EF"/>
    <w:rsid w:val="00050575"/>
    <w:rsid w:val="00051988"/>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FA6"/>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61"/>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348"/>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5F2B"/>
    <w:rsid w:val="003F7CF8"/>
    <w:rsid w:val="004008BB"/>
    <w:rsid w:val="00401F8E"/>
    <w:rsid w:val="004039E9"/>
    <w:rsid w:val="00403A1A"/>
    <w:rsid w:val="004064F3"/>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00"/>
    <w:rsid w:val="004D5530"/>
    <w:rsid w:val="004D6912"/>
    <w:rsid w:val="004D6B7B"/>
    <w:rsid w:val="004E23F5"/>
    <w:rsid w:val="004E682C"/>
    <w:rsid w:val="004F12E3"/>
    <w:rsid w:val="004F1C29"/>
    <w:rsid w:val="004F40E0"/>
    <w:rsid w:val="005001D7"/>
    <w:rsid w:val="0050217A"/>
    <w:rsid w:val="00502DA9"/>
    <w:rsid w:val="00504521"/>
    <w:rsid w:val="00504A1A"/>
    <w:rsid w:val="00510466"/>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5DA3"/>
    <w:rsid w:val="005F7ABE"/>
    <w:rsid w:val="006022DF"/>
    <w:rsid w:val="00602909"/>
    <w:rsid w:val="00602DC4"/>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15AE"/>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852"/>
    <w:rsid w:val="006D0DD7"/>
    <w:rsid w:val="006D45FD"/>
    <w:rsid w:val="006D5128"/>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1D0C"/>
    <w:rsid w:val="00737A8F"/>
    <w:rsid w:val="0074101D"/>
    <w:rsid w:val="00743848"/>
    <w:rsid w:val="00746626"/>
    <w:rsid w:val="007515B7"/>
    <w:rsid w:val="00752021"/>
    <w:rsid w:val="0075459B"/>
    <w:rsid w:val="0076301B"/>
    <w:rsid w:val="00763C8A"/>
    <w:rsid w:val="0076490B"/>
    <w:rsid w:val="007663F6"/>
    <w:rsid w:val="00770982"/>
    <w:rsid w:val="007715D3"/>
    <w:rsid w:val="00773220"/>
    <w:rsid w:val="00773645"/>
    <w:rsid w:val="007737AB"/>
    <w:rsid w:val="00773B4B"/>
    <w:rsid w:val="007762AB"/>
    <w:rsid w:val="0078023F"/>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D202C"/>
    <w:rsid w:val="007D27A4"/>
    <w:rsid w:val="007E7460"/>
    <w:rsid w:val="007E7EE2"/>
    <w:rsid w:val="007F088C"/>
    <w:rsid w:val="007F4A53"/>
    <w:rsid w:val="007F525F"/>
    <w:rsid w:val="007F5A0B"/>
    <w:rsid w:val="007F5FD1"/>
    <w:rsid w:val="007F66C5"/>
    <w:rsid w:val="00800AF2"/>
    <w:rsid w:val="008012F1"/>
    <w:rsid w:val="00803907"/>
    <w:rsid w:val="00804B8C"/>
    <w:rsid w:val="00805B6A"/>
    <w:rsid w:val="00812BD5"/>
    <w:rsid w:val="008149E1"/>
    <w:rsid w:val="008165ED"/>
    <w:rsid w:val="00816FEF"/>
    <w:rsid w:val="00817269"/>
    <w:rsid w:val="00817943"/>
    <w:rsid w:val="00817A75"/>
    <w:rsid w:val="00817BC5"/>
    <w:rsid w:val="00817C70"/>
    <w:rsid w:val="00822804"/>
    <w:rsid w:val="00830EFC"/>
    <w:rsid w:val="0083169C"/>
    <w:rsid w:val="00832C15"/>
    <w:rsid w:val="00834EDD"/>
    <w:rsid w:val="008357CE"/>
    <w:rsid w:val="00840CBE"/>
    <w:rsid w:val="00840D57"/>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4C50"/>
    <w:rsid w:val="00B355D5"/>
    <w:rsid w:val="00B35C5A"/>
    <w:rsid w:val="00B40204"/>
    <w:rsid w:val="00B461C7"/>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3B82"/>
    <w:rsid w:val="00C85588"/>
    <w:rsid w:val="00C877E1"/>
    <w:rsid w:val="00C92757"/>
    <w:rsid w:val="00C92EAE"/>
    <w:rsid w:val="00C950B1"/>
    <w:rsid w:val="00C95A94"/>
    <w:rsid w:val="00C95C59"/>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286"/>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9D6"/>
    <w:rsid w:val="00E01A2A"/>
    <w:rsid w:val="00E06E34"/>
    <w:rsid w:val="00E16AC7"/>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1103"/>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1C7961"/>
    <w:pPr>
      <w:spacing w:after="50"/>
      <w:ind w:left="360"/>
      <w:pPrChange w:id="0" w:author="Thomas Lee" w:date="2022-08-08T14:31:00Z">
        <w:pPr>
          <w:spacing w:after="50"/>
          <w:ind w:left="360"/>
        </w:pPr>
      </w:pPrChange>
    </w:pPr>
    <w:rPr>
      <w:rFonts w:ascii="Lucida Console" w:hAnsi="Lucida Console"/>
      <w:sz w:val="19"/>
      <w:szCs w:val="18"/>
      <w:lang w:val="en-GB" w:eastAsia="ar-SA"/>
      <w:rPrChange w:id="0" w:author="Thomas Lee" w:date="2022-08-08T14:31: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6615AE"/>
    <w:pPr>
      <w:pPrChange w:id="1" w:author="Thomas Lee" w:date="2022-09-09T10:24:00Z">
        <w:pPr>
          <w:spacing w:before="60" w:after="60"/>
        </w:pPr>
      </w:pPrChange>
    </w:pPr>
    <w:rPr>
      <w:szCs w:val="20"/>
      <w:rPrChange w:id="1" w:author="Thomas Lee" w:date="2022-09-09T10:24: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6615AE"/>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111985">
      <w:bodyDiv w:val="1"/>
      <w:marLeft w:val="0"/>
      <w:marRight w:val="0"/>
      <w:marTop w:val="0"/>
      <w:marBottom w:val="0"/>
      <w:divBdr>
        <w:top w:val="none" w:sz="0" w:space="0" w:color="auto"/>
        <w:left w:val="none" w:sz="0" w:space="0" w:color="auto"/>
        <w:bottom w:val="none" w:sz="0" w:space="0" w:color="auto"/>
        <w:right w:val="none" w:sz="0" w:space="0" w:color="auto"/>
      </w:divBdr>
      <w:divsChild>
        <w:div w:id="899439661">
          <w:marLeft w:val="0"/>
          <w:marRight w:val="0"/>
          <w:marTop w:val="0"/>
          <w:marBottom w:val="0"/>
          <w:divBdr>
            <w:top w:val="none" w:sz="0" w:space="0" w:color="auto"/>
            <w:left w:val="none" w:sz="0" w:space="0" w:color="auto"/>
            <w:bottom w:val="none" w:sz="0" w:space="0" w:color="auto"/>
            <w:right w:val="none" w:sz="0" w:space="0" w:color="auto"/>
          </w:divBdr>
          <w:divsChild>
            <w:div w:id="5621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api.nuget.org/v3/index.json" TargetMode="External"/><Relationship Id="rId1" Type="http://schemas.openxmlformats.org/officeDocument/2006/relationships/hyperlink" Target="https://www.aapnainfotech.com/microsoft-net-framework-4-5-architecture/"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5.png"/><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62</TotalTime>
  <Pages>1</Pages>
  <Words>6853</Words>
  <Characters>39063</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5</cp:revision>
  <dcterms:created xsi:type="dcterms:W3CDTF">2022-07-22T15:45:00Z</dcterms:created>
  <dcterms:modified xsi:type="dcterms:W3CDTF">2022-09-09T09:26:00Z</dcterms:modified>
</cp:coreProperties>
</file>